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82D3CF" w14:textId="0E2E5846" w:rsidR="008C3483" w:rsidRPr="00DF0DDC" w:rsidRDefault="000904A7" w:rsidP="00BC1C60">
      <w:pPr>
        <w:spacing w:beforeLines="1000" w:before="3120" w:line="560" w:lineRule="exact"/>
        <w:ind w:firstLine="0"/>
        <w:jc w:val="center"/>
        <w:rPr>
          <w:rFonts w:asciiTheme="majorEastAsia" w:eastAsiaTheme="majorEastAsia" w:hAnsiTheme="majorEastAsia"/>
          <w:b/>
          <w:sz w:val="48"/>
          <w:szCs w:val="48"/>
          <w:lang w:eastAsia="zh-CN"/>
        </w:rPr>
      </w:pPr>
      <w:proofErr w:type="gramStart"/>
      <w:r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团票通三期</w:t>
      </w:r>
      <w:proofErr w:type="gramEnd"/>
      <w:r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-</w:t>
      </w:r>
      <w:r w:rsidR="000F0B4E"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基础配置</w:t>
      </w:r>
    </w:p>
    <w:p w14:paraId="1C82D3D0" w14:textId="5F9583F6" w:rsidR="008C3483" w:rsidRPr="00DF0DDC" w:rsidRDefault="000904A7" w:rsidP="00BC1C60">
      <w:pPr>
        <w:spacing w:beforeLines="200" w:before="624"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2015</w:t>
      </w:r>
      <w:r w:rsidR="008C3483"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t>年</w:t>
      </w:r>
      <w:r w:rsidR="003C4EC4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06</w:t>
      </w:r>
      <w:r w:rsidR="008C3483"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t>月</w:t>
      </w:r>
      <w:r w:rsidR="003C4EC4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11</w:t>
      </w:r>
      <w:r w:rsidR="00C85FCF" w:rsidRPr="00DF0DDC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日</w:t>
      </w:r>
      <w:r w:rsidR="00E45489" w:rsidRPr="00E45489">
        <w:rPr>
          <w:rFonts w:asciiTheme="majorEastAsia" w:eastAsiaTheme="majorEastAsia" w:hAnsiTheme="majorEastAsia" w:cs="Arial" w:hint="eastAsia"/>
          <w:i/>
          <w:sz w:val="28"/>
          <w:szCs w:val="28"/>
          <w:lang w:eastAsia="zh-CN"/>
        </w:rPr>
        <w:t>(最近一次更新日期)</w:t>
      </w:r>
    </w:p>
    <w:p w14:paraId="1C82D3D1" w14:textId="6861C183" w:rsidR="00E40EB7" w:rsidRPr="00DF0DDC" w:rsidRDefault="00C85FCF" w:rsidP="00BC1C60">
      <w:pPr>
        <w:spacing w:beforeLines="1000" w:before="3120"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 w:rsidRPr="00DF0DDC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产品经理：</w:t>
      </w:r>
      <w:r w:rsidR="000904A7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康佳</w:t>
      </w:r>
    </w:p>
    <w:p w14:paraId="1C82D3D2" w14:textId="77777777" w:rsidR="00C85FCF" w:rsidRPr="00DF0DDC" w:rsidRDefault="00C85FCF">
      <w:pPr>
        <w:ind w:firstLine="0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br w:type="page"/>
      </w:r>
    </w:p>
    <w:p w14:paraId="1C82D3D3" w14:textId="77777777" w:rsidR="008C3483" w:rsidRPr="00DF0DDC" w:rsidRDefault="008C3483" w:rsidP="008C3483">
      <w:pPr>
        <w:spacing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</w:p>
    <w:p w14:paraId="1C82D3D4" w14:textId="77777777" w:rsidR="008C3483" w:rsidRPr="00DF0DDC" w:rsidRDefault="008C3483" w:rsidP="008C3483">
      <w:pPr>
        <w:spacing w:line="560" w:lineRule="exact"/>
        <w:ind w:firstLine="0"/>
        <w:rPr>
          <w:rFonts w:asciiTheme="majorEastAsia" w:eastAsiaTheme="majorEastAsia" w:hAnsiTheme="majorEastAsia" w:cs="Arial"/>
          <w:b/>
          <w:snapToGrid w:val="0"/>
          <w:sz w:val="24"/>
          <w:lang w:eastAsia="zh-CN"/>
        </w:rPr>
      </w:pPr>
      <w:r w:rsidRPr="00DF0DDC">
        <w:rPr>
          <w:rFonts w:asciiTheme="majorEastAsia" w:eastAsiaTheme="majorEastAsia" w:hAnsiTheme="majorEastAsia" w:cs="Times New Roman" w:hint="eastAsia"/>
          <w:b/>
          <w:sz w:val="30"/>
          <w:szCs w:val="30"/>
          <w:lang w:eastAsia="zh-CN"/>
        </w:rPr>
        <w:t>版本历史</w:t>
      </w:r>
    </w:p>
    <w:tbl>
      <w:tblPr>
        <w:tblW w:w="8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3"/>
        <w:gridCol w:w="1653"/>
        <w:gridCol w:w="1790"/>
        <w:gridCol w:w="4223"/>
      </w:tblGrid>
      <w:tr w:rsidR="008C3483" w:rsidRPr="00DF0DDC" w14:paraId="1C82D3D9" w14:textId="77777777" w:rsidTr="004900EF">
        <w:trPr>
          <w:trHeight w:val="284"/>
          <w:jc w:val="center"/>
        </w:trPr>
        <w:tc>
          <w:tcPr>
            <w:tcW w:w="1263" w:type="dxa"/>
            <w:shd w:val="clear" w:color="auto" w:fill="auto"/>
            <w:vAlign w:val="center"/>
          </w:tcPr>
          <w:p w14:paraId="1C82D3D5" w14:textId="77777777"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proofErr w:type="spellStart"/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文档版本</w:t>
            </w:r>
            <w:proofErr w:type="spellEnd"/>
          </w:p>
        </w:tc>
        <w:tc>
          <w:tcPr>
            <w:tcW w:w="1653" w:type="dxa"/>
            <w:shd w:val="clear" w:color="auto" w:fill="auto"/>
            <w:vAlign w:val="center"/>
          </w:tcPr>
          <w:p w14:paraId="1C82D3D6" w14:textId="77777777"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proofErr w:type="spellStart"/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撰写时间</w:t>
            </w:r>
            <w:proofErr w:type="spellEnd"/>
          </w:p>
        </w:tc>
        <w:tc>
          <w:tcPr>
            <w:tcW w:w="1790" w:type="dxa"/>
            <w:shd w:val="clear" w:color="auto" w:fill="auto"/>
            <w:vAlign w:val="center"/>
          </w:tcPr>
          <w:p w14:paraId="1C82D3D7" w14:textId="77777777"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proofErr w:type="spellStart"/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变更人</w:t>
            </w:r>
            <w:proofErr w:type="spellEnd"/>
          </w:p>
        </w:tc>
        <w:tc>
          <w:tcPr>
            <w:tcW w:w="4223" w:type="dxa"/>
            <w:shd w:val="clear" w:color="auto" w:fill="auto"/>
            <w:vAlign w:val="center"/>
          </w:tcPr>
          <w:p w14:paraId="1C82D3D8" w14:textId="77777777"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proofErr w:type="spellStart"/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属性</w:t>
            </w:r>
            <w:proofErr w:type="spellEnd"/>
          </w:p>
        </w:tc>
      </w:tr>
      <w:tr w:rsidR="008C3483" w:rsidRPr="00DF0DDC" w14:paraId="1C82D3DE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DA" w14:textId="77777777" w:rsidR="008C3483" w:rsidRPr="00DF0DDC" w:rsidRDefault="008C3483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 w:rsidRPr="00DF0DDC">
              <w:rPr>
                <w:rFonts w:asciiTheme="majorEastAsia" w:eastAsiaTheme="majorEastAsia" w:hAnsiTheme="majorEastAsia" w:cs="Arial"/>
                <w:i/>
                <w:snapToGrid w:val="0"/>
              </w:rPr>
              <w:t>V</w:t>
            </w:r>
            <w:r w:rsidRPr="00DF0DDC">
              <w:rPr>
                <w:rFonts w:asciiTheme="majorEastAsia" w:eastAsiaTheme="majorEastAsia" w:hAnsiTheme="majorEastAsia" w:cs="Arial" w:hint="eastAsia"/>
                <w:i/>
                <w:snapToGrid w:val="0"/>
              </w:rPr>
              <w:t>1.0</w:t>
            </w:r>
            <w:r w:rsidRPr="00DF0DDC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0</w:t>
            </w:r>
          </w:p>
        </w:tc>
        <w:tc>
          <w:tcPr>
            <w:tcW w:w="1653" w:type="dxa"/>
            <w:vAlign w:val="center"/>
          </w:tcPr>
          <w:p w14:paraId="1C82D3DB" w14:textId="65F0129D" w:rsidR="00132B0C" w:rsidRPr="00DF0DDC" w:rsidRDefault="008C3483" w:rsidP="00D052A2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 w:rsidRPr="00DF0DDC">
              <w:rPr>
                <w:rFonts w:asciiTheme="majorEastAsia" w:eastAsiaTheme="majorEastAsia" w:hAnsiTheme="majorEastAsia" w:cs="Arial"/>
                <w:i/>
                <w:snapToGrid w:val="0"/>
              </w:rPr>
              <w:t>20</w:t>
            </w:r>
            <w:r w:rsidR="00CA2277" w:rsidRPr="00DF0DDC">
              <w:rPr>
                <w:rFonts w:asciiTheme="majorEastAsia" w:eastAsiaTheme="majorEastAsia" w:hAnsiTheme="majorEastAsia" w:cs="Arial" w:hint="eastAsia"/>
                <w:i/>
                <w:snapToGrid w:val="0"/>
              </w:rPr>
              <w:t>1</w:t>
            </w:r>
            <w:r w:rsidR="001C1048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5</w:t>
            </w:r>
            <w:r w:rsidRPr="00DF0DDC">
              <w:rPr>
                <w:rFonts w:asciiTheme="majorEastAsia" w:eastAsiaTheme="majorEastAsia" w:hAnsiTheme="majorEastAsia" w:cs="Arial"/>
                <w:i/>
                <w:snapToGrid w:val="0"/>
              </w:rPr>
              <w:t>-</w:t>
            </w:r>
            <w:r w:rsidR="001C1048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1</w:t>
            </w:r>
            <w:r w:rsidRPr="00DF0DDC">
              <w:rPr>
                <w:rFonts w:asciiTheme="majorEastAsia" w:eastAsiaTheme="majorEastAsia" w:hAnsiTheme="majorEastAsia" w:cs="Arial"/>
                <w:i/>
                <w:snapToGrid w:val="0"/>
              </w:rPr>
              <w:t>-</w:t>
            </w:r>
            <w:r w:rsidR="00D052A2" w:rsidRPr="00DF0DDC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22</w:t>
            </w:r>
          </w:p>
        </w:tc>
        <w:tc>
          <w:tcPr>
            <w:tcW w:w="1790" w:type="dxa"/>
            <w:vAlign w:val="center"/>
          </w:tcPr>
          <w:p w14:paraId="1C82D3DC" w14:textId="77777777" w:rsidR="008C3483" w:rsidRPr="00DF0DDC" w:rsidRDefault="00C85FCF" w:rsidP="00004AC2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i/>
                <w:lang w:eastAsia="zh-CN"/>
              </w:rPr>
            </w:pPr>
            <w:r w:rsidRPr="00DF0DDC">
              <w:rPr>
                <w:rFonts w:asciiTheme="majorEastAsia" w:eastAsiaTheme="majorEastAsia" w:hAnsiTheme="majorEastAsia" w:cs="Times New Roman" w:hint="eastAsia"/>
                <w:i/>
                <w:lang w:eastAsia="zh-CN"/>
              </w:rPr>
              <w:t>XXX</w:t>
            </w:r>
          </w:p>
        </w:tc>
        <w:tc>
          <w:tcPr>
            <w:tcW w:w="4223" w:type="dxa"/>
            <w:vAlign w:val="center"/>
          </w:tcPr>
          <w:p w14:paraId="1C82D3DD" w14:textId="77777777" w:rsidR="008C3483" w:rsidRPr="00DF0DDC" w:rsidRDefault="008C3483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 w:rsidRPr="00DF0DDC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新建</w:t>
            </w:r>
            <w:r w:rsidR="00C85FCF" w:rsidRPr="00DF0DDC"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/修改/删除</w:t>
            </w:r>
          </w:p>
        </w:tc>
      </w:tr>
      <w:tr w:rsidR="00AC05AA" w:rsidRPr="00DF0DDC" w14:paraId="1C82D3E3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DF" w14:textId="77777777" w:rsidR="00AC05AA" w:rsidRPr="00DF0DDC" w:rsidRDefault="00AC05AA" w:rsidP="00347D43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E0" w14:textId="77777777" w:rsidR="00AC05AA" w:rsidRPr="00DF0DDC" w:rsidRDefault="00AC05AA" w:rsidP="00AC05AA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E1" w14:textId="77777777" w:rsidR="00AC05AA" w:rsidRPr="00DF0DDC" w:rsidRDefault="00AC05AA" w:rsidP="002F5F5C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E2" w14:textId="77777777" w:rsidR="00AC05AA" w:rsidRPr="00DF0DDC" w:rsidRDefault="00AC05AA" w:rsidP="002F5F5C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  <w:tr w:rsidR="00914FC4" w:rsidRPr="00DF0DDC" w14:paraId="1C82D3E8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E4" w14:textId="77777777" w:rsidR="00914FC4" w:rsidRPr="00DF0DDC" w:rsidRDefault="00914FC4" w:rsidP="00914FC4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E5" w14:textId="77777777" w:rsidR="00914FC4" w:rsidRPr="00DF0DDC" w:rsidRDefault="00914FC4" w:rsidP="00914FC4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E6" w14:textId="77777777" w:rsidR="00914FC4" w:rsidRPr="00DF0DDC" w:rsidRDefault="00914FC4" w:rsidP="002F5F5C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E7" w14:textId="77777777" w:rsidR="00914FC4" w:rsidRPr="00DF0DDC" w:rsidRDefault="00914FC4" w:rsidP="002F5F5C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  <w:tr w:rsidR="00AA5029" w:rsidRPr="00DF0DDC" w14:paraId="1C82D3ED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E9" w14:textId="77777777" w:rsidR="00AA5029" w:rsidRPr="00DF0DDC" w:rsidRDefault="00AA5029" w:rsidP="00AA5029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EA" w14:textId="77777777" w:rsidR="00AA5029" w:rsidRPr="00DF0DDC" w:rsidRDefault="00AA5029" w:rsidP="00AA5029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EB" w14:textId="77777777" w:rsidR="00AA5029" w:rsidRPr="00DF0DDC" w:rsidRDefault="00AA5029" w:rsidP="002F5F5C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EC" w14:textId="77777777" w:rsidR="00AA5029" w:rsidRPr="00DF0DDC" w:rsidRDefault="00AA5029" w:rsidP="002F5F5C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  <w:tr w:rsidR="002A46F8" w:rsidRPr="00DF0DDC" w14:paraId="1C82D3F2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EE" w14:textId="77777777" w:rsidR="002A46F8" w:rsidRPr="00DF0DDC" w:rsidRDefault="002A46F8" w:rsidP="002A46F8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EF" w14:textId="77777777" w:rsidR="002A46F8" w:rsidRPr="00DF0DDC" w:rsidRDefault="002A46F8" w:rsidP="002A46F8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F0" w14:textId="77777777" w:rsidR="002A46F8" w:rsidRPr="00DF0DDC" w:rsidRDefault="002A46F8" w:rsidP="00381826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F1" w14:textId="77777777" w:rsidR="002A46F8" w:rsidRPr="00DF0DDC" w:rsidRDefault="002A46F8" w:rsidP="00381826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  <w:tr w:rsidR="002A46F8" w:rsidRPr="00DF0DDC" w14:paraId="1C82D3F7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F3" w14:textId="77777777" w:rsidR="002A46F8" w:rsidRPr="00DF0DDC" w:rsidRDefault="002A46F8" w:rsidP="002A46F8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F4" w14:textId="77777777" w:rsidR="002A46F8" w:rsidRPr="00DF0DDC" w:rsidRDefault="002A46F8" w:rsidP="002A46F8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F5" w14:textId="77777777" w:rsidR="002A46F8" w:rsidRPr="00DF0DDC" w:rsidRDefault="002A46F8" w:rsidP="00381826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F6" w14:textId="77777777" w:rsidR="002A46F8" w:rsidRPr="00DF0DDC" w:rsidRDefault="002A46F8" w:rsidP="00381826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  <w:tr w:rsidR="008D5F4D" w:rsidRPr="00DF0DDC" w14:paraId="1C82D3FC" w14:textId="77777777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14:paraId="1C82D3F8" w14:textId="77777777" w:rsidR="008D5F4D" w:rsidRPr="00DF0DDC" w:rsidRDefault="008D5F4D" w:rsidP="008D5F4D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653" w:type="dxa"/>
            <w:vAlign w:val="center"/>
          </w:tcPr>
          <w:p w14:paraId="1C82D3F9" w14:textId="77777777" w:rsidR="008D5F4D" w:rsidRPr="00DF0DDC" w:rsidRDefault="008D5F4D" w:rsidP="008D5F4D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  <w:tc>
          <w:tcPr>
            <w:tcW w:w="1790" w:type="dxa"/>
            <w:vAlign w:val="center"/>
          </w:tcPr>
          <w:p w14:paraId="1C82D3FA" w14:textId="77777777" w:rsidR="008D5F4D" w:rsidRPr="00DF0DDC" w:rsidRDefault="008D5F4D" w:rsidP="00636BE4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</w:p>
        </w:tc>
        <w:tc>
          <w:tcPr>
            <w:tcW w:w="4223" w:type="dxa"/>
            <w:vAlign w:val="center"/>
          </w:tcPr>
          <w:p w14:paraId="1C82D3FB" w14:textId="77777777" w:rsidR="008D5F4D" w:rsidRPr="00DF0DDC" w:rsidRDefault="008D5F4D" w:rsidP="006017D5">
            <w:pPr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</w:p>
        </w:tc>
      </w:tr>
    </w:tbl>
    <w:p w14:paraId="1C82D3FD" w14:textId="77777777" w:rsidR="002B6D81" w:rsidRPr="00DF0DDC" w:rsidRDefault="002B6D81" w:rsidP="00F75DF8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</w:p>
    <w:p w14:paraId="1C82D3FE" w14:textId="77777777" w:rsidR="002B6D81" w:rsidRPr="00DF0DDC" w:rsidRDefault="002B6D81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  <w:r w:rsidRPr="00DF0DDC"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  <w:br w:type="page"/>
      </w:r>
    </w:p>
    <w:p w14:paraId="1C82D3FF" w14:textId="77777777" w:rsidR="008C3483" w:rsidRPr="00DF0DDC" w:rsidRDefault="008C3483" w:rsidP="00F75DF8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</w:p>
    <w:sdt>
      <w:sdtPr>
        <w:rPr>
          <w:rFonts w:asciiTheme="majorEastAsia" w:eastAsiaTheme="majorEastAsia" w:hAnsiTheme="majorEastAsia"/>
          <w:b/>
          <w:sz w:val="32"/>
          <w:lang w:val="zh-CN"/>
        </w:rPr>
        <w:id w:val="26353745"/>
        <w:docPartObj>
          <w:docPartGallery w:val="Table of Contents"/>
          <w:docPartUnique/>
        </w:docPartObj>
      </w:sdtPr>
      <w:sdtEndPr>
        <w:rPr>
          <w:b w:val="0"/>
          <w:sz w:val="22"/>
          <w:lang w:val="en-US" w:eastAsia="zh-CN"/>
        </w:rPr>
      </w:sdtEndPr>
      <w:sdtContent>
        <w:p w14:paraId="1C82D400" w14:textId="77777777" w:rsidR="008C3483" w:rsidRPr="00DF0DDC" w:rsidRDefault="008C3483" w:rsidP="008C3483">
          <w:pPr>
            <w:spacing w:line="560" w:lineRule="exact"/>
            <w:rPr>
              <w:rFonts w:asciiTheme="majorEastAsia" w:eastAsiaTheme="majorEastAsia" w:hAnsiTheme="majorEastAsia"/>
              <w:b/>
              <w:sz w:val="32"/>
            </w:rPr>
          </w:pPr>
          <w:proofErr w:type="spellStart"/>
          <w:r w:rsidRPr="00DF0DDC">
            <w:rPr>
              <w:rFonts w:asciiTheme="majorEastAsia" w:eastAsiaTheme="majorEastAsia" w:hAnsiTheme="majorEastAsia"/>
              <w:b/>
              <w:sz w:val="32"/>
              <w:lang w:val="zh-CN"/>
            </w:rPr>
            <w:t>目录</w:t>
          </w:r>
          <w:proofErr w:type="spellEnd"/>
        </w:p>
        <w:p w14:paraId="506C3C54" w14:textId="77777777" w:rsidR="008A1C03" w:rsidRDefault="006A279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r w:rsidRPr="00DF0DDC">
            <w:rPr>
              <w:rFonts w:asciiTheme="majorEastAsia" w:eastAsiaTheme="majorEastAsia" w:hAnsiTheme="majorEastAsia"/>
              <w:lang w:eastAsia="zh-CN"/>
            </w:rPr>
            <w:fldChar w:fldCharType="begin"/>
          </w:r>
          <w:r w:rsidR="008C3483" w:rsidRPr="00DF0DDC">
            <w:rPr>
              <w:rFonts w:asciiTheme="majorEastAsia" w:eastAsiaTheme="majorEastAsia" w:hAnsiTheme="majorEastAsia"/>
              <w:lang w:eastAsia="zh-CN"/>
            </w:rPr>
            <w:instrText xml:space="preserve"> TOC \o "1-3" \h \z \u </w:instrText>
          </w:r>
          <w:r w:rsidRPr="00DF0DDC">
            <w:rPr>
              <w:rFonts w:asciiTheme="majorEastAsia" w:eastAsiaTheme="majorEastAsia" w:hAnsiTheme="majorEastAsia"/>
              <w:lang w:eastAsia="zh-CN"/>
            </w:rPr>
            <w:fldChar w:fldCharType="separate"/>
          </w:r>
          <w:hyperlink w:anchor="_Toc421808658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背景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58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4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3533948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59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2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评估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59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AC96609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0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3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目标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0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B5C29CE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1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4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方案描述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1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49BCA910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2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5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范围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2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5AEB3EF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3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6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项目风险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3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7A39D1F4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4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7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需求来源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>,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用户以及关联负责人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4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6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173880B1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5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8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功能需求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5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7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DADD44C" w14:textId="77777777" w:rsidR="008A1C03" w:rsidRDefault="00293FE3" w:rsidP="008A1C03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6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8.1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产品框架概述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6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7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40B66B2F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7" w:history="1">
            <w:r w:rsidR="008A1C03" w:rsidRPr="009E0DEB">
              <w:rPr>
                <w:rStyle w:val="a5"/>
                <w:rFonts w:hint="eastAsia"/>
                <w:noProof/>
              </w:rPr>
              <w:t>功能框架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7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7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313AC26A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8" w:history="1">
            <w:r w:rsidR="008A1C03" w:rsidRPr="009E0DEB">
              <w:rPr>
                <w:rStyle w:val="a5"/>
                <w:rFonts w:hint="eastAsia"/>
                <w:noProof/>
              </w:rPr>
              <w:t>商户用户角色权限关系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8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8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36413C44" w14:textId="77777777" w:rsidR="008A1C03" w:rsidRDefault="00293FE3" w:rsidP="008A1C03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69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8.2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运营系统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69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8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7FB1DBC9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0" w:history="1">
            <w:r w:rsidR="008A1C03" w:rsidRPr="009E0DEB">
              <w:rPr>
                <w:rStyle w:val="a5"/>
                <w:rFonts w:hint="eastAsia"/>
                <w:noProof/>
              </w:rPr>
              <w:t>商户列表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0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8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5499B1D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1" w:history="1">
            <w:r w:rsidR="008A1C03" w:rsidRPr="009E0DEB">
              <w:rPr>
                <w:rStyle w:val="a5"/>
                <w:rFonts w:hint="eastAsia"/>
                <w:noProof/>
              </w:rPr>
              <w:t>新增</w:t>
            </w:r>
            <w:r w:rsidR="008A1C03" w:rsidRPr="009E0DEB">
              <w:rPr>
                <w:rStyle w:val="a5"/>
                <w:noProof/>
              </w:rPr>
              <w:t>/</w:t>
            </w:r>
            <w:r w:rsidR="008A1C03" w:rsidRPr="009E0DEB">
              <w:rPr>
                <w:rStyle w:val="a5"/>
                <w:rFonts w:hint="eastAsia"/>
                <w:noProof/>
              </w:rPr>
              <w:t>修改商户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1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0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3D0935B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4" w:history="1">
            <w:r w:rsidR="008A1C03" w:rsidRPr="009E0DEB">
              <w:rPr>
                <w:rStyle w:val="a5"/>
                <w:rFonts w:hint="eastAsia"/>
                <w:noProof/>
              </w:rPr>
              <w:t>权限列表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4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3B1F283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6" w:history="1">
            <w:r w:rsidR="008A1C03" w:rsidRPr="009E0DEB">
              <w:rPr>
                <w:rStyle w:val="a5"/>
                <w:rFonts w:hint="eastAsia"/>
                <w:noProof/>
              </w:rPr>
              <w:t>新增</w:t>
            </w:r>
            <w:r w:rsidR="008A1C03" w:rsidRPr="009E0DEB">
              <w:rPr>
                <w:rStyle w:val="a5"/>
                <w:noProof/>
              </w:rPr>
              <w:t>/</w:t>
            </w:r>
            <w:r w:rsidR="008A1C03" w:rsidRPr="009E0DEB">
              <w:rPr>
                <w:rStyle w:val="a5"/>
                <w:rFonts w:hint="eastAsia"/>
                <w:noProof/>
              </w:rPr>
              <w:t>修改权限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6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3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CB14702" w14:textId="77777777" w:rsidR="008A1C03" w:rsidRDefault="00293FE3" w:rsidP="008A1C03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8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8.3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供应平台</w:t>
            </w:r>
            <w:r w:rsidR="008A1C03" w:rsidRPr="009E0DEB">
              <w:rPr>
                <w:rStyle w:val="a5"/>
                <w:rFonts w:asciiTheme="majorEastAsia" w:hAnsiTheme="majorEastAsia"/>
                <w:noProof/>
              </w:rPr>
              <w:t>/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采购平台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8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4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17FDF324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79" w:history="1">
            <w:r w:rsidR="008A1C03" w:rsidRPr="009E0DEB">
              <w:rPr>
                <w:rStyle w:val="a5"/>
                <w:rFonts w:hint="eastAsia"/>
                <w:noProof/>
              </w:rPr>
              <w:t>用户列表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79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4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46576A3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0" w:history="1">
            <w:r w:rsidR="008A1C03" w:rsidRPr="009E0DEB">
              <w:rPr>
                <w:rStyle w:val="a5"/>
                <w:rFonts w:hint="eastAsia"/>
                <w:noProof/>
              </w:rPr>
              <w:t>增加</w:t>
            </w:r>
            <w:r w:rsidR="008A1C03" w:rsidRPr="009E0DEB">
              <w:rPr>
                <w:rStyle w:val="a5"/>
                <w:noProof/>
              </w:rPr>
              <w:t>/</w:t>
            </w:r>
            <w:r w:rsidR="008A1C03" w:rsidRPr="009E0DEB">
              <w:rPr>
                <w:rStyle w:val="a5"/>
                <w:rFonts w:hint="eastAsia"/>
                <w:noProof/>
              </w:rPr>
              <w:t>修改用户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0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4384F46D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3" w:history="1">
            <w:r w:rsidR="008A1C03" w:rsidRPr="009E0DEB">
              <w:rPr>
                <w:rStyle w:val="a5"/>
                <w:rFonts w:hint="eastAsia"/>
                <w:noProof/>
              </w:rPr>
              <w:t>角色列表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3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8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EA1CFB0" w14:textId="77777777" w:rsidR="008A1C03" w:rsidRDefault="00293FE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5" w:history="1">
            <w:r w:rsidR="008A1C03" w:rsidRPr="009E0DEB">
              <w:rPr>
                <w:rStyle w:val="a5"/>
                <w:rFonts w:hint="eastAsia"/>
                <w:noProof/>
              </w:rPr>
              <w:t>增加</w:t>
            </w:r>
            <w:r w:rsidR="008A1C03" w:rsidRPr="009E0DEB">
              <w:rPr>
                <w:rStyle w:val="a5"/>
                <w:noProof/>
              </w:rPr>
              <w:t>/</w:t>
            </w:r>
            <w:r w:rsidR="008A1C03" w:rsidRPr="009E0DEB">
              <w:rPr>
                <w:rStyle w:val="a5"/>
                <w:rFonts w:hint="eastAsia"/>
                <w:noProof/>
              </w:rPr>
              <w:t>修改角色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5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19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0A987D4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7" w:history="1">
            <w:r w:rsidR="008A1C03" w:rsidRPr="009E0DEB">
              <w:rPr>
                <w:rStyle w:val="a5"/>
                <w:rFonts w:hint="eastAsia"/>
                <w:noProof/>
              </w:rPr>
              <w:t>供应新增采购商户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7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0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2CC9148" w14:textId="77777777" w:rsidR="008A1C03" w:rsidRDefault="00293FE3" w:rsidP="008A1C03">
          <w:pPr>
            <w:pStyle w:val="3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8" w:history="1">
            <w:r w:rsidR="008A1C03" w:rsidRPr="009E0DEB">
              <w:rPr>
                <w:rStyle w:val="a5"/>
                <w:rFonts w:hint="eastAsia"/>
                <w:noProof/>
              </w:rPr>
              <w:t>采购申请采购开户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8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0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7CEE32A6" w14:textId="77777777" w:rsidR="008A1C03" w:rsidRDefault="00293FE3">
          <w:pPr>
            <w:pStyle w:val="10"/>
            <w:tabs>
              <w:tab w:val="left" w:pos="821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89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9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对内对外依赖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89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919F82F" w14:textId="77777777" w:rsidR="008A1C03" w:rsidRDefault="00293FE3" w:rsidP="008A1C03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0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9.1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内部依赖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0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453078D" w14:textId="77777777" w:rsidR="008A1C03" w:rsidRDefault="00293FE3" w:rsidP="008A1C03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1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9.2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外部接口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1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10559C52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2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0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非功能性需求（可选）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2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3F5A9F13" w14:textId="77777777" w:rsidR="008A1C03" w:rsidRDefault="00293FE3" w:rsidP="008A1C03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3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10.1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安全性需求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3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1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129578F7" w14:textId="77777777" w:rsidR="008A1C03" w:rsidRDefault="00293FE3" w:rsidP="008A1C03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4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10.2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性能要求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4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2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0B4E6623" w14:textId="77777777" w:rsidR="008A1C03" w:rsidRDefault="00293FE3" w:rsidP="008A1C03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5" w:history="1">
            <w:r w:rsidR="008A1C03" w:rsidRPr="009E0DEB">
              <w:rPr>
                <w:rStyle w:val="a5"/>
                <w:rFonts w:ascii="Arial" w:hAnsi="Arial" w:cs="Arial"/>
                <w:noProof/>
              </w:rPr>
              <w:t>10.3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</w:rPr>
              <w:t>监控需求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5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2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59B10E5A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6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1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运营计划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6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2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78807107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7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2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附录一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 xml:space="preserve"> 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需求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 xml:space="preserve">review 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评分以及工作量评估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7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2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727D0DAE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8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3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附录二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 xml:space="preserve"> 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历次沟通意见汇总表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8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3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4282BAE1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699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4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附录三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 xml:space="preserve"> 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授权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>Review</w:t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需求的人员名单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699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3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2C482E85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700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5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价值模型参考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700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682D638E" w14:textId="77777777" w:rsidR="008A1C03" w:rsidRDefault="00293FE3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421808701" w:history="1">
            <w:r w:rsidR="008A1C03" w:rsidRPr="009E0DEB">
              <w:rPr>
                <w:rStyle w:val="a5"/>
                <w:rFonts w:ascii="Arial" w:hAnsi="Arial" w:cs="Arial"/>
                <w:noProof/>
                <w:lang w:eastAsia="zh-CN"/>
              </w:rPr>
              <w:t>16.</w:t>
            </w:r>
            <w:r w:rsidR="008A1C03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A1C03" w:rsidRPr="009E0DEB">
              <w:rPr>
                <w:rStyle w:val="a5"/>
                <w:rFonts w:asciiTheme="majorEastAsia" w:hAnsiTheme="majorEastAsia" w:hint="eastAsia"/>
                <w:noProof/>
                <w:lang w:eastAsia="zh-CN"/>
              </w:rPr>
              <w:t>附录四</w:t>
            </w:r>
            <w:r w:rsidR="008A1C03" w:rsidRPr="009E0DEB">
              <w:rPr>
                <w:rStyle w:val="a5"/>
                <w:rFonts w:asciiTheme="majorEastAsia" w:hAnsiTheme="majorEastAsia"/>
                <w:noProof/>
                <w:lang w:eastAsia="zh-CN"/>
              </w:rPr>
              <w:t xml:space="preserve"> Review checklist</w:t>
            </w:r>
            <w:r w:rsidR="008A1C03">
              <w:rPr>
                <w:noProof/>
                <w:webHidden/>
              </w:rPr>
              <w:tab/>
            </w:r>
            <w:r w:rsidR="008A1C03">
              <w:rPr>
                <w:noProof/>
                <w:webHidden/>
              </w:rPr>
              <w:fldChar w:fldCharType="begin"/>
            </w:r>
            <w:r w:rsidR="008A1C03">
              <w:rPr>
                <w:noProof/>
                <w:webHidden/>
              </w:rPr>
              <w:instrText xml:space="preserve"> PAGEREF _Toc421808701 \h </w:instrText>
            </w:r>
            <w:r w:rsidR="008A1C03">
              <w:rPr>
                <w:noProof/>
                <w:webHidden/>
              </w:rPr>
            </w:r>
            <w:r w:rsidR="008A1C03">
              <w:rPr>
                <w:noProof/>
                <w:webHidden/>
              </w:rPr>
              <w:fldChar w:fldCharType="separate"/>
            </w:r>
            <w:r w:rsidR="008A1C03">
              <w:rPr>
                <w:noProof/>
                <w:webHidden/>
              </w:rPr>
              <w:t>25</w:t>
            </w:r>
            <w:r w:rsidR="008A1C03">
              <w:rPr>
                <w:noProof/>
                <w:webHidden/>
              </w:rPr>
              <w:fldChar w:fldCharType="end"/>
            </w:r>
          </w:hyperlink>
        </w:p>
        <w:p w14:paraId="1C82D40F" w14:textId="77777777" w:rsidR="00554DE6" w:rsidRPr="00DF0DDC" w:rsidRDefault="006A2793" w:rsidP="000F3D0B">
          <w:pPr>
            <w:pStyle w:val="10"/>
            <w:tabs>
              <w:tab w:val="left" w:pos="840"/>
              <w:tab w:val="right" w:leader="dot" w:pos="8296"/>
            </w:tabs>
            <w:rPr>
              <w:rFonts w:asciiTheme="majorEastAsia" w:eastAsiaTheme="majorEastAsia" w:hAnsiTheme="majorEastAsia"/>
              <w:lang w:eastAsia="zh-CN"/>
            </w:rPr>
          </w:pPr>
          <w:r w:rsidRPr="00DF0DDC">
            <w:rPr>
              <w:rFonts w:asciiTheme="majorEastAsia" w:eastAsiaTheme="majorEastAsia" w:hAnsiTheme="majorEastAsia"/>
              <w:lang w:eastAsia="zh-CN"/>
            </w:rPr>
            <w:lastRenderedPageBreak/>
            <w:fldChar w:fldCharType="end"/>
          </w:r>
        </w:p>
      </w:sdtContent>
    </w:sdt>
    <w:p w14:paraId="1C82D410" w14:textId="77777777" w:rsidR="008C3483" w:rsidRPr="00DF0DDC" w:rsidRDefault="00C85FCF" w:rsidP="008C3483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0" w:name="_Toc421808658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</w:t>
      </w:r>
      <w:r w:rsidR="008C3483" w:rsidRPr="00DF0DDC">
        <w:rPr>
          <w:rFonts w:asciiTheme="majorEastAsia" w:hAnsiTheme="majorEastAsia" w:hint="eastAsia"/>
          <w:color w:val="auto"/>
          <w:sz w:val="32"/>
          <w:lang w:eastAsia="zh-CN"/>
        </w:rPr>
        <w:t>背景</w:t>
      </w:r>
      <w:bookmarkEnd w:id="0"/>
    </w:p>
    <w:p w14:paraId="1C82D417" w14:textId="73470ADE" w:rsidR="00C85FCF" w:rsidRDefault="00F60E15" w:rsidP="00F60E15">
      <w:pPr>
        <w:rPr>
          <w:lang w:eastAsia="zh-CN"/>
        </w:rPr>
      </w:pPr>
      <w:r>
        <w:rPr>
          <w:rFonts w:hint="eastAsia"/>
          <w:lang w:eastAsia="zh-CN"/>
        </w:rPr>
        <w:t>团</w:t>
      </w:r>
      <w:proofErr w:type="gramStart"/>
      <w:r>
        <w:rPr>
          <w:rFonts w:hint="eastAsia"/>
          <w:lang w:eastAsia="zh-CN"/>
        </w:rPr>
        <w:t>票通已经</w:t>
      </w:r>
      <w:proofErr w:type="gramEnd"/>
      <w:r>
        <w:rPr>
          <w:rFonts w:hint="eastAsia"/>
          <w:lang w:eastAsia="zh-CN"/>
        </w:rPr>
        <w:t>有供应商有意向进行使用，而每个供应商、采购商均不止一个操作员使用；</w:t>
      </w:r>
    </w:p>
    <w:p w14:paraId="0778D1CD" w14:textId="27CEE7E3" w:rsidR="00F60E15" w:rsidRDefault="00F60E15" w:rsidP="00F60E15">
      <w:pPr>
        <w:rPr>
          <w:lang w:eastAsia="zh-CN"/>
        </w:rPr>
      </w:pPr>
      <w:proofErr w:type="gramStart"/>
      <w:r>
        <w:rPr>
          <w:rFonts w:hint="eastAsia"/>
          <w:lang w:eastAsia="zh-CN"/>
        </w:rPr>
        <w:t>目前团票通</w:t>
      </w:r>
      <w:proofErr w:type="gramEnd"/>
      <w:r>
        <w:rPr>
          <w:rFonts w:hint="eastAsia"/>
          <w:lang w:eastAsia="zh-CN"/>
        </w:rPr>
        <w:t>的权限管理是直接对线上数据库的数据进行配置操作的，每次增加需要</w:t>
      </w:r>
      <w:r>
        <w:rPr>
          <w:rFonts w:hint="eastAsia"/>
          <w:lang w:eastAsia="zh-CN"/>
        </w:rPr>
        <w:t>0.5</w:t>
      </w:r>
      <w:r>
        <w:rPr>
          <w:rFonts w:hint="eastAsia"/>
          <w:lang w:eastAsia="zh-CN"/>
        </w:rPr>
        <w:t>人日工作量；</w:t>
      </w:r>
    </w:p>
    <w:p w14:paraId="47A2B17A" w14:textId="6F240F69" w:rsidR="00F60E15" w:rsidRPr="00F60E15" w:rsidRDefault="00F60E15" w:rsidP="00F60E15">
      <w:pPr>
        <w:rPr>
          <w:lang w:eastAsia="zh-CN"/>
        </w:rPr>
      </w:pPr>
      <w:r>
        <w:rPr>
          <w:rFonts w:hint="eastAsia"/>
          <w:lang w:eastAsia="zh-CN"/>
        </w:rPr>
        <w:t>团</w:t>
      </w:r>
      <w:proofErr w:type="gramStart"/>
      <w:r>
        <w:rPr>
          <w:rFonts w:hint="eastAsia"/>
          <w:lang w:eastAsia="zh-CN"/>
        </w:rPr>
        <w:t>票通计划</w:t>
      </w:r>
      <w:proofErr w:type="gramEnd"/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月底完成至少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家供应商、</w:t>
      </w:r>
      <w:r>
        <w:rPr>
          <w:rFonts w:hint="eastAsia"/>
          <w:lang w:eastAsia="zh-CN"/>
        </w:rPr>
        <w:t>10*2</w:t>
      </w:r>
      <w:r>
        <w:rPr>
          <w:rFonts w:hint="eastAsia"/>
          <w:lang w:eastAsia="zh-CN"/>
        </w:rPr>
        <w:t>家采购使用该系统，开发通过</w:t>
      </w:r>
      <w:r>
        <w:rPr>
          <w:rFonts w:hint="eastAsia"/>
          <w:lang w:eastAsia="zh-CN"/>
        </w:rPr>
        <w:t>SQL</w:t>
      </w:r>
      <w:r>
        <w:rPr>
          <w:rFonts w:hint="eastAsia"/>
          <w:lang w:eastAsia="zh-CN"/>
        </w:rPr>
        <w:t>配置权限管理耗费成本过高；也不方便供应商，采购商对自己的系统进行管理</w:t>
      </w:r>
      <w:r w:rsidR="007805E6">
        <w:rPr>
          <w:rFonts w:hint="eastAsia"/>
          <w:lang w:eastAsia="zh-CN"/>
        </w:rPr>
        <w:t>，使用体验不佳；</w:t>
      </w:r>
    </w:p>
    <w:p w14:paraId="1C82D418" w14:textId="77777777" w:rsidR="00D60AAA" w:rsidRPr="00DF0DDC" w:rsidRDefault="00C85FCF" w:rsidP="00C85FCF">
      <w:pPr>
        <w:ind w:firstLine="0"/>
        <w:rPr>
          <w:rFonts w:asciiTheme="majorEastAsia" w:eastAsiaTheme="majorEastAsia" w:hAnsiTheme="majorEastAsia"/>
          <w:i/>
          <w:szCs w:val="22"/>
          <w:lang w:eastAsia="zh-CN"/>
        </w:rPr>
      </w:pPr>
      <w:r w:rsidRPr="00DF0DDC">
        <w:rPr>
          <w:rFonts w:asciiTheme="majorEastAsia" w:eastAsiaTheme="majorEastAsia" w:hAnsiTheme="majorEastAsia"/>
          <w:i/>
          <w:szCs w:val="22"/>
          <w:lang w:eastAsia="zh-CN"/>
        </w:rPr>
        <w:br w:type="page"/>
      </w:r>
    </w:p>
    <w:p w14:paraId="1C82D419" w14:textId="77777777" w:rsidR="00BC5FBD" w:rsidRPr="00DF0DDC" w:rsidRDefault="00BC5FBD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1" w:name="_Toc421808659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lastRenderedPageBreak/>
        <w:t>项目评估</w:t>
      </w:r>
      <w:bookmarkEnd w:id="1"/>
    </w:p>
    <w:p w14:paraId="1C82D41A" w14:textId="22989DAA" w:rsidR="00BC5FBD" w:rsidRPr="00DF0DDC" w:rsidRDefault="00D2630C" w:rsidP="00BC5FBD">
      <w:pPr>
        <w:rPr>
          <w:rFonts w:asciiTheme="majorEastAsia" w:eastAsiaTheme="majorEastAsia" w:hAnsiTheme="majorEastAsia"/>
          <w:lang w:eastAsia="zh-CN"/>
        </w:rPr>
      </w:pPr>
      <w:proofErr w:type="gramStart"/>
      <w:r>
        <w:rPr>
          <w:rFonts w:asciiTheme="majorEastAsia" w:eastAsiaTheme="majorEastAsia" w:hAnsiTheme="majorEastAsia" w:hint="eastAsia"/>
          <w:lang w:eastAsia="zh-CN"/>
        </w:rPr>
        <w:t>团票通用户</w:t>
      </w:r>
      <w:proofErr w:type="gramEnd"/>
      <w:r>
        <w:rPr>
          <w:rFonts w:asciiTheme="majorEastAsia" w:eastAsiaTheme="majorEastAsia" w:hAnsiTheme="majorEastAsia" w:hint="eastAsia"/>
          <w:lang w:eastAsia="zh-CN"/>
        </w:rPr>
        <w:t>增加用户、管理权限自己完成</w:t>
      </w:r>
      <w:r w:rsidR="007805E6">
        <w:rPr>
          <w:rFonts w:asciiTheme="majorEastAsia" w:eastAsiaTheme="majorEastAsia" w:hAnsiTheme="majorEastAsia" w:hint="eastAsia"/>
          <w:lang w:eastAsia="zh-CN"/>
        </w:rPr>
        <w:t>，减少系统</w:t>
      </w:r>
      <w:r w:rsidR="003B3DB7">
        <w:rPr>
          <w:rFonts w:asciiTheme="majorEastAsia" w:eastAsiaTheme="majorEastAsia" w:hAnsiTheme="majorEastAsia" w:hint="eastAsia"/>
          <w:lang w:eastAsia="zh-CN"/>
        </w:rPr>
        <w:t>使用难度；</w:t>
      </w:r>
    </w:p>
    <w:p w14:paraId="1C82D41B" w14:textId="77777777" w:rsidR="001F20D0" w:rsidRPr="00DF0DDC" w:rsidRDefault="008C3483" w:rsidP="00E240A5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2" w:name="_Toc421808660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</w:t>
      </w:r>
      <w:r w:rsidRPr="00DF0DDC">
        <w:rPr>
          <w:rFonts w:asciiTheme="majorEastAsia" w:hAnsiTheme="majorEastAsia"/>
          <w:color w:val="auto"/>
          <w:sz w:val="32"/>
          <w:lang w:eastAsia="zh-CN"/>
        </w:rPr>
        <w:t>目标</w:t>
      </w:r>
      <w:bookmarkEnd w:id="2"/>
    </w:p>
    <w:p w14:paraId="1C82D41C" w14:textId="55AF0118" w:rsidR="00F213AB" w:rsidRPr="00AF21E0" w:rsidRDefault="00F213AB" w:rsidP="00143E75">
      <w:pPr>
        <w:pStyle w:val="a6"/>
        <w:ind w:left="1220" w:firstLine="0"/>
        <w:rPr>
          <w:rFonts w:asciiTheme="majorEastAsia" w:eastAsiaTheme="majorEastAsia" w:hAnsiTheme="majorEastAsia"/>
          <w:lang w:eastAsia="zh-CN"/>
        </w:rPr>
      </w:pPr>
    </w:p>
    <w:p w14:paraId="43E255E7" w14:textId="7D3057FB" w:rsidR="00AF21E0" w:rsidRDefault="00911804" w:rsidP="00A35CB6">
      <w:pPr>
        <w:pStyle w:val="a6"/>
        <w:numPr>
          <w:ilvl w:val="1"/>
          <w:numId w:val="11"/>
        </w:numPr>
        <w:ind w:firstLine="44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运营100%</w:t>
      </w:r>
      <w:r w:rsidR="00A42FA3">
        <w:rPr>
          <w:rFonts w:asciiTheme="majorEastAsia" w:eastAsiaTheme="majorEastAsia" w:hAnsiTheme="majorEastAsia" w:hint="eastAsia"/>
          <w:lang w:eastAsia="zh-CN"/>
        </w:rPr>
        <w:t>完成支持</w:t>
      </w:r>
    </w:p>
    <w:p w14:paraId="33064E95" w14:textId="200B12C9" w:rsidR="004F76D6" w:rsidRPr="00AF21E0" w:rsidRDefault="004F76D6" w:rsidP="00A35CB6">
      <w:pPr>
        <w:pStyle w:val="a6"/>
        <w:numPr>
          <w:ilvl w:val="1"/>
          <w:numId w:val="11"/>
        </w:numPr>
        <w:ind w:firstLine="44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商户开户时间减少到0.5人日</w:t>
      </w:r>
      <w:r w:rsidR="00372550">
        <w:rPr>
          <w:rFonts w:asciiTheme="majorEastAsia" w:eastAsiaTheme="majorEastAsia" w:hAnsiTheme="majorEastAsia" w:hint="eastAsia"/>
          <w:lang w:eastAsia="zh-CN"/>
        </w:rPr>
        <w:t>完成</w:t>
      </w:r>
    </w:p>
    <w:p w14:paraId="1C82D41D" w14:textId="2DE11F6B" w:rsidR="00BD1EDD" w:rsidRPr="00AF21E0" w:rsidRDefault="00BD1EDD" w:rsidP="00A35CB6">
      <w:pPr>
        <w:pStyle w:val="a6"/>
        <w:numPr>
          <w:ilvl w:val="0"/>
          <w:numId w:val="11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AF21E0">
        <w:rPr>
          <w:rFonts w:asciiTheme="majorEastAsia" w:eastAsiaTheme="majorEastAsia" w:hAnsiTheme="majorEastAsia" w:hint="eastAsia"/>
          <w:lang w:eastAsia="zh-CN"/>
        </w:rPr>
        <w:t>对应产品</w:t>
      </w:r>
      <w:r w:rsidR="007E7E6E">
        <w:rPr>
          <w:rFonts w:asciiTheme="majorEastAsia" w:eastAsiaTheme="majorEastAsia" w:hAnsiTheme="majorEastAsia" w:hint="eastAsia"/>
          <w:b/>
          <w:lang w:eastAsia="zh-CN"/>
        </w:rPr>
        <w:t>客户价值-运营支持</w:t>
      </w:r>
    </w:p>
    <w:p w14:paraId="1C82D41F" w14:textId="23C25B72" w:rsidR="00BC5FBD" w:rsidRPr="00AF21E0" w:rsidRDefault="00331AED" w:rsidP="00A35CB6">
      <w:pPr>
        <w:pStyle w:val="a6"/>
        <w:numPr>
          <w:ilvl w:val="0"/>
          <w:numId w:val="11"/>
        </w:numPr>
        <w:ind w:firstLine="442"/>
        <w:rPr>
          <w:rFonts w:asciiTheme="majorEastAsia" w:eastAsiaTheme="majorEastAsia" w:hAnsiTheme="majorEastAsia"/>
          <w:lang w:eastAsia="zh-CN"/>
        </w:rPr>
      </w:pPr>
      <w:r w:rsidRPr="00AF21E0">
        <w:rPr>
          <w:rFonts w:asciiTheme="majorEastAsia" w:eastAsiaTheme="majorEastAsia" w:hAnsiTheme="majorEastAsia" w:hint="eastAsia"/>
          <w:b/>
          <w:lang w:eastAsia="zh-CN"/>
        </w:rPr>
        <w:t>期望上线时间</w:t>
      </w:r>
      <w:r w:rsidRPr="00AF21E0">
        <w:rPr>
          <w:rFonts w:asciiTheme="majorEastAsia" w:eastAsiaTheme="majorEastAsia" w:hAnsiTheme="majorEastAsia" w:hint="eastAsia"/>
          <w:lang w:eastAsia="zh-CN"/>
        </w:rPr>
        <w:t>：</w:t>
      </w:r>
      <w:r w:rsidR="00143E75">
        <w:rPr>
          <w:rFonts w:asciiTheme="majorEastAsia" w:eastAsiaTheme="majorEastAsia" w:hAnsiTheme="majorEastAsia" w:hint="eastAsia"/>
          <w:lang w:eastAsia="zh-CN"/>
        </w:rPr>
        <w:t>6-24</w:t>
      </w:r>
    </w:p>
    <w:p w14:paraId="6E1C6257" w14:textId="4C87606F" w:rsidR="00331AED" w:rsidRPr="00AF21E0" w:rsidRDefault="00331AED" w:rsidP="00A35CB6">
      <w:pPr>
        <w:pStyle w:val="a6"/>
        <w:numPr>
          <w:ilvl w:val="0"/>
          <w:numId w:val="11"/>
        </w:numPr>
        <w:ind w:firstLine="442"/>
        <w:rPr>
          <w:rFonts w:asciiTheme="majorEastAsia" w:eastAsiaTheme="majorEastAsia" w:hAnsiTheme="majorEastAsia"/>
          <w:lang w:eastAsia="zh-CN"/>
        </w:rPr>
      </w:pPr>
      <w:r w:rsidRPr="00AF21E0">
        <w:rPr>
          <w:rFonts w:asciiTheme="majorEastAsia" w:eastAsiaTheme="majorEastAsia" w:hAnsiTheme="majorEastAsia" w:hint="eastAsia"/>
          <w:b/>
          <w:lang w:eastAsia="zh-CN"/>
        </w:rPr>
        <w:t>后评估时间</w:t>
      </w:r>
      <w:r w:rsidRPr="00AF21E0">
        <w:rPr>
          <w:rFonts w:asciiTheme="majorEastAsia" w:eastAsiaTheme="majorEastAsia" w:hAnsiTheme="majorEastAsia" w:hint="eastAsia"/>
          <w:lang w:eastAsia="zh-CN"/>
        </w:rPr>
        <w:t>：</w:t>
      </w:r>
      <w:r w:rsidR="004E1E3D">
        <w:rPr>
          <w:rFonts w:asciiTheme="majorEastAsia" w:eastAsiaTheme="majorEastAsia" w:hAnsiTheme="majorEastAsia" w:hint="eastAsia"/>
          <w:lang w:eastAsia="zh-CN"/>
        </w:rPr>
        <w:t>一周后</w:t>
      </w:r>
    </w:p>
    <w:p w14:paraId="1C82D420" w14:textId="77777777" w:rsidR="00D927C5" w:rsidRPr="00DF0DDC" w:rsidRDefault="00D927C5" w:rsidP="00D927C5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3" w:name="_Toc421808661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方案</w:t>
      </w:r>
      <w:r w:rsidR="0024779E" w:rsidRPr="00DF0DDC">
        <w:rPr>
          <w:rFonts w:asciiTheme="majorEastAsia" w:hAnsiTheme="majorEastAsia" w:hint="eastAsia"/>
          <w:color w:val="auto"/>
          <w:sz w:val="32"/>
          <w:lang w:eastAsia="zh-CN"/>
        </w:rPr>
        <w:t>描述</w:t>
      </w:r>
      <w:bookmarkEnd w:id="3"/>
    </w:p>
    <w:p w14:paraId="1C82D421" w14:textId="77777777" w:rsidR="00BD1EDD" w:rsidRPr="00DF0DDC" w:rsidRDefault="00BD1EDD" w:rsidP="001238F1">
      <w:pPr>
        <w:ind w:left="360" w:firstLine="0"/>
        <w:rPr>
          <w:rFonts w:asciiTheme="majorEastAsia" w:eastAsiaTheme="majorEastAsia" w:hAnsiTheme="majorEastAsia"/>
          <w:lang w:eastAsia="zh-CN"/>
        </w:rPr>
      </w:pPr>
      <w:r w:rsidRPr="00DF0DDC">
        <w:rPr>
          <w:rFonts w:asciiTheme="majorEastAsia" w:eastAsiaTheme="majorEastAsia" w:hAnsiTheme="majorEastAsia" w:hint="eastAsia"/>
          <w:lang w:eastAsia="zh-CN"/>
        </w:rPr>
        <w:t>概述：</w:t>
      </w:r>
    </w:p>
    <w:p w14:paraId="1C82D422" w14:textId="77777777" w:rsidR="001238F1" w:rsidRDefault="00BD1EDD" w:rsidP="00A35CB6">
      <w:pPr>
        <w:pStyle w:val="a6"/>
        <w:numPr>
          <w:ilvl w:val="0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DF0DDC">
        <w:rPr>
          <w:rFonts w:asciiTheme="majorEastAsia" w:eastAsiaTheme="majorEastAsia" w:hAnsiTheme="majorEastAsia" w:hint="eastAsia"/>
          <w:lang w:eastAsia="zh-CN"/>
        </w:rPr>
        <w:t>产品方案</w:t>
      </w:r>
    </w:p>
    <w:p w14:paraId="03F8B098" w14:textId="3BD5D120" w:rsidR="00FA2F37" w:rsidRPr="00DF0DDC" w:rsidRDefault="00FA2F37" w:rsidP="00A35CB6">
      <w:pPr>
        <w:pStyle w:val="a6"/>
        <w:numPr>
          <w:ilvl w:val="1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通过在供应</w:t>
      </w:r>
      <w:proofErr w:type="gramStart"/>
      <w:r>
        <w:rPr>
          <w:rFonts w:asciiTheme="majorEastAsia" w:eastAsiaTheme="majorEastAsia" w:hAnsiTheme="majorEastAsia" w:hint="eastAsia"/>
          <w:lang w:eastAsia="zh-CN"/>
        </w:rPr>
        <w:t>商系统</w:t>
      </w:r>
      <w:proofErr w:type="gramEnd"/>
      <w:r>
        <w:rPr>
          <w:rFonts w:asciiTheme="majorEastAsia" w:eastAsiaTheme="majorEastAsia" w:hAnsiTheme="majorEastAsia" w:hint="eastAsia"/>
          <w:lang w:eastAsia="zh-CN"/>
        </w:rPr>
        <w:t>/采购</w:t>
      </w:r>
      <w:proofErr w:type="gramStart"/>
      <w:r>
        <w:rPr>
          <w:rFonts w:asciiTheme="majorEastAsia" w:eastAsiaTheme="majorEastAsia" w:hAnsiTheme="majorEastAsia" w:hint="eastAsia"/>
          <w:lang w:eastAsia="zh-CN"/>
        </w:rPr>
        <w:t>商系统</w:t>
      </w:r>
      <w:proofErr w:type="gramEnd"/>
      <w:r>
        <w:rPr>
          <w:rFonts w:asciiTheme="majorEastAsia" w:eastAsiaTheme="majorEastAsia" w:hAnsiTheme="majorEastAsia" w:hint="eastAsia"/>
          <w:lang w:eastAsia="zh-CN"/>
        </w:rPr>
        <w:t>增加系统设置模块，系统管理员可以权限-用户-角色通过可视化进行配置</w:t>
      </w:r>
    </w:p>
    <w:p w14:paraId="1C82D423" w14:textId="77777777" w:rsidR="00BC5FBD" w:rsidRDefault="00BD1EDD" w:rsidP="00A35CB6">
      <w:pPr>
        <w:pStyle w:val="a6"/>
        <w:numPr>
          <w:ilvl w:val="0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DF0DDC">
        <w:rPr>
          <w:rFonts w:asciiTheme="majorEastAsia" w:eastAsiaTheme="majorEastAsia" w:hAnsiTheme="majorEastAsia" w:hint="eastAsia"/>
          <w:lang w:eastAsia="zh-CN"/>
        </w:rPr>
        <w:t>运营方案</w:t>
      </w:r>
    </w:p>
    <w:p w14:paraId="33C2D3C8" w14:textId="66D30FE4" w:rsidR="003730BB" w:rsidRDefault="003730BB" w:rsidP="00A35CB6">
      <w:pPr>
        <w:pStyle w:val="a6"/>
        <w:numPr>
          <w:ilvl w:val="1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团</w:t>
      </w:r>
      <w:proofErr w:type="gramStart"/>
      <w:r>
        <w:rPr>
          <w:rFonts w:asciiTheme="majorEastAsia" w:eastAsiaTheme="majorEastAsia" w:hAnsiTheme="majorEastAsia" w:hint="eastAsia"/>
          <w:lang w:eastAsia="zh-CN"/>
        </w:rPr>
        <w:t>票通使用</w:t>
      </w:r>
      <w:proofErr w:type="gramEnd"/>
      <w:r>
        <w:rPr>
          <w:rFonts w:asciiTheme="majorEastAsia" w:eastAsiaTheme="majorEastAsia" w:hAnsiTheme="majorEastAsia" w:hint="eastAsia"/>
          <w:lang w:eastAsia="zh-CN"/>
        </w:rPr>
        <w:t>文档中增加权限配置章节</w:t>
      </w:r>
    </w:p>
    <w:p w14:paraId="110C2583" w14:textId="4649F15D" w:rsidR="00EF451C" w:rsidRPr="00DF0DDC" w:rsidRDefault="00EF451C" w:rsidP="00A35CB6">
      <w:pPr>
        <w:pStyle w:val="a6"/>
        <w:numPr>
          <w:ilvl w:val="1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销售周知</w:t>
      </w:r>
      <w:proofErr w:type="gramStart"/>
      <w:r>
        <w:rPr>
          <w:rFonts w:asciiTheme="majorEastAsia" w:eastAsiaTheme="majorEastAsia" w:hAnsiTheme="majorEastAsia" w:hint="eastAsia"/>
          <w:lang w:eastAsia="zh-CN"/>
        </w:rPr>
        <w:t>团票通用户</w:t>
      </w:r>
      <w:proofErr w:type="gramEnd"/>
      <w:r>
        <w:rPr>
          <w:rFonts w:asciiTheme="majorEastAsia" w:eastAsiaTheme="majorEastAsia" w:hAnsiTheme="majorEastAsia" w:hint="eastAsia"/>
          <w:lang w:eastAsia="zh-CN"/>
        </w:rPr>
        <w:t>该功能使用</w:t>
      </w:r>
    </w:p>
    <w:p w14:paraId="1C82D424" w14:textId="77777777" w:rsidR="00BC5FBD" w:rsidRPr="00DF0DDC" w:rsidRDefault="00BC5FBD" w:rsidP="00A35CB6">
      <w:pPr>
        <w:pStyle w:val="a6"/>
        <w:numPr>
          <w:ilvl w:val="0"/>
          <w:numId w:val="3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DF0DDC">
        <w:rPr>
          <w:rFonts w:asciiTheme="majorEastAsia" w:eastAsiaTheme="majorEastAsia" w:hAnsiTheme="majorEastAsia" w:hint="eastAsia"/>
          <w:lang w:eastAsia="zh-CN"/>
        </w:rPr>
        <w:t>技术方案</w:t>
      </w:r>
    </w:p>
    <w:p w14:paraId="1C82D425" w14:textId="77777777" w:rsidR="00F6510C" w:rsidRPr="00DF0DDC" w:rsidRDefault="00F6510C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4" w:name="_Toc421808662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范围</w:t>
      </w:r>
      <w:bookmarkEnd w:id="4"/>
    </w:p>
    <w:p w14:paraId="1C82D426" w14:textId="77777777" w:rsidR="00F6510C" w:rsidRPr="00DF0DDC" w:rsidRDefault="00F6510C" w:rsidP="00F6510C">
      <w:pPr>
        <w:rPr>
          <w:rFonts w:asciiTheme="majorEastAsia" w:eastAsiaTheme="majorEastAsia" w:hAnsiTheme="majorEastAsia"/>
          <w:lang w:eastAsia="zh-CN"/>
        </w:rPr>
      </w:pPr>
      <w:r w:rsidRPr="00DF0DDC">
        <w:rPr>
          <w:rFonts w:asciiTheme="majorEastAsia" w:eastAsiaTheme="majorEastAsia" w:hAnsiTheme="majorEastAsia" w:hint="eastAsia"/>
          <w:lang w:eastAsia="zh-CN"/>
        </w:rPr>
        <w:t>简要说明：</w:t>
      </w:r>
    </w:p>
    <w:p w14:paraId="6664A474" w14:textId="33067A78" w:rsidR="00D07F15" w:rsidRDefault="00872DF5" w:rsidP="00D07F15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团票通</w:t>
      </w:r>
    </w:p>
    <w:p w14:paraId="434FB02D" w14:textId="3F1D645B" w:rsidR="00611BDD" w:rsidRDefault="006F1474" w:rsidP="00611BDD">
      <w:pPr>
        <w:rPr>
          <w:rFonts w:asciiTheme="majorEastAsia" w:eastAsiaTheme="majorEastAsia" w:hAnsiTheme="majorEastAsia"/>
          <w:b/>
          <w:lang w:eastAsia="zh-CN"/>
        </w:rPr>
      </w:pPr>
      <w:r w:rsidRPr="006F1474">
        <w:rPr>
          <w:rFonts w:asciiTheme="majorEastAsia" w:eastAsiaTheme="majorEastAsia" w:hAnsiTheme="majorEastAsia" w:hint="eastAsia"/>
          <w:b/>
          <w:lang w:eastAsia="zh-CN"/>
        </w:rPr>
        <w:t>机票</w:t>
      </w:r>
      <w:r w:rsidR="00E45B28">
        <w:rPr>
          <w:rFonts w:asciiTheme="majorEastAsia" w:eastAsiaTheme="majorEastAsia" w:hAnsiTheme="majorEastAsia" w:hint="eastAsia"/>
          <w:b/>
          <w:lang w:eastAsia="zh-CN"/>
        </w:rPr>
        <w:t>BU</w:t>
      </w:r>
      <w:r w:rsidRPr="006F1474">
        <w:rPr>
          <w:rFonts w:asciiTheme="majorEastAsia" w:eastAsiaTheme="majorEastAsia" w:hAnsiTheme="majorEastAsia" w:hint="eastAsia"/>
          <w:b/>
          <w:lang w:eastAsia="zh-CN"/>
        </w:rPr>
        <w:t>产品请填写涉及的</w:t>
      </w:r>
      <w:r w:rsidR="007C1E6E">
        <w:rPr>
          <w:rFonts w:asciiTheme="majorEastAsia" w:eastAsiaTheme="majorEastAsia" w:hAnsiTheme="majorEastAsia" w:hint="eastAsia"/>
          <w:b/>
          <w:lang w:eastAsia="zh-CN"/>
        </w:rPr>
        <w:t>系统</w:t>
      </w:r>
      <w:r w:rsidRPr="006F1474">
        <w:rPr>
          <w:rFonts w:asciiTheme="majorEastAsia" w:eastAsiaTheme="majorEastAsia" w:hAnsiTheme="majorEastAsia" w:hint="eastAsia"/>
          <w:b/>
          <w:lang w:eastAsia="zh-CN"/>
        </w:rPr>
        <w:t>：</w:t>
      </w:r>
      <w:r w:rsidR="00C61E4C">
        <w:rPr>
          <w:rFonts w:asciiTheme="majorEastAsia" w:eastAsiaTheme="majorEastAsia" w:hAnsiTheme="majorEastAsia" w:hint="eastAsia"/>
          <w:b/>
          <w:lang w:eastAsia="zh-CN"/>
        </w:rPr>
        <w:t>缺少的请自行添加</w:t>
      </w:r>
    </w:p>
    <w:tbl>
      <w:tblPr>
        <w:tblW w:w="10520" w:type="dxa"/>
        <w:tblInd w:w="-885" w:type="dxa"/>
        <w:tblLook w:val="04A0" w:firstRow="1" w:lastRow="0" w:firstColumn="1" w:lastColumn="0" w:noHBand="0" w:noVBand="1"/>
      </w:tblPr>
      <w:tblGrid>
        <w:gridCol w:w="1000"/>
        <w:gridCol w:w="900"/>
        <w:gridCol w:w="1080"/>
        <w:gridCol w:w="1080"/>
        <w:gridCol w:w="900"/>
        <w:gridCol w:w="900"/>
        <w:gridCol w:w="1080"/>
        <w:gridCol w:w="900"/>
        <w:gridCol w:w="860"/>
        <w:gridCol w:w="900"/>
        <w:gridCol w:w="920"/>
      </w:tblGrid>
      <w:tr w:rsidR="007F19BD" w:rsidRPr="007F19BD" w14:paraId="675A65E8" w14:textId="77777777" w:rsidTr="007F19BD">
        <w:trPr>
          <w:trHeight w:val="510"/>
        </w:trPr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4D280"/>
            <w:vAlign w:val="center"/>
            <w:hideMark/>
          </w:tcPr>
          <w:p w14:paraId="53B06769" w14:textId="77777777" w:rsidR="007F19BD" w:rsidRPr="007F19BD" w:rsidRDefault="007F19BD" w:rsidP="007F19BD">
            <w:pPr>
              <w:ind w:firstLine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16"/>
                <w:szCs w:val="16"/>
                <w:lang w:eastAsia="zh-CN" w:bidi="ar-SA"/>
              </w:rPr>
            </w:pPr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系统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C0EEC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主系统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3D29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际旗舰店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84E67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内旗舰店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46650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内TTS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5DAEF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际TT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CF4CA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PNR管理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7CDDE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后台数据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16118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TTS售后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685F8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际服务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E7A65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数据抓取</w:t>
            </w:r>
          </w:p>
        </w:tc>
      </w:tr>
      <w:tr w:rsidR="007F19BD" w:rsidRPr="007F19BD" w14:paraId="36DC4BAC" w14:textId="77777777" w:rsidTr="007F19BD">
        <w:trPr>
          <w:trHeight w:val="480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4D280"/>
            <w:vAlign w:val="center"/>
            <w:hideMark/>
          </w:tcPr>
          <w:p w14:paraId="120460BB" w14:textId="77777777" w:rsidR="007F19BD" w:rsidRPr="007F19BD" w:rsidRDefault="007F19BD" w:rsidP="007F19BD">
            <w:pPr>
              <w:ind w:firstLine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16"/>
                <w:szCs w:val="16"/>
                <w:lang w:eastAsia="zh-CN" w:bidi="ar-SA"/>
              </w:rPr>
            </w:pPr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是/</w:t>
            </w:r>
            <w:proofErr w:type="gramStart"/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否涉及</w:t>
            </w:r>
            <w:proofErr w:type="gram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FAB8B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4C386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D9EDB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413B9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563B7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F5693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90FE2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319B6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E0EF7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10E3E" w14:textId="77777777" w:rsidR="007F19BD" w:rsidRPr="009E40ED" w:rsidRDefault="007F19BD" w:rsidP="007F19BD">
            <w:pPr>
              <w:ind w:firstLine="0"/>
              <w:jc w:val="both"/>
              <w:rPr>
                <w:rFonts w:ascii="宋体" w:eastAsia="宋体" w:hAnsi="宋体" w:cs="宋体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</w:tr>
      <w:tr w:rsidR="007F19BD" w:rsidRPr="007F19BD" w14:paraId="5E771F78" w14:textId="77777777" w:rsidTr="00DE5523">
        <w:trPr>
          <w:trHeight w:val="570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4D280"/>
            <w:vAlign w:val="center"/>
            <w:hideMark/>
          </w:tcPr>
          <w:p w14:paraId="3C4FD595" w14:textId="77777777" w:rsidR="007F19BD" w:rsidRPr="007F19BD" w:rsidRDefault="007F19BD" w:rsidP="007F19BD">
            <w:pPr>
              <w:ind w:firstLine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16"/>
                <w:szCs w:val="16"/>
                <w:lang w:eastAsia="zh-CN" w:bidi="ar-SA"/>
              </w:rPr>
            </w:pPr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系统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195A3" w14:textId="67064E79" w:rsidR="007F19BD" w:rsidRPr="009E40ED" w:rsidRDefault="00DE5523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服务</w:t>
            </w:r>
            <w:r w:rsidR="007F19BD"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退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66641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国内B2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DB5DD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服务平台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6A87D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服务支撑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AAF01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数据平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8B346" w14:textId="4A7FD7B8" w:rsidR="007F19BD" w:rsidRPr="009E40ED" w:rsidRDefault="00DE5523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批发系统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F24C49" w14:textId="25838031" w:rsidR="007F19BD" w:rsidRPr="009E40ED" w:rsidRDefault="00DE5523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航</w:t>
            </w:r>
            <w:proofErr w:type="gramStart"/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司保险</w:t>
            </w:r>
            <w:proofErr w:type="gramEnd"/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56DC8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火车票/汽车票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13C4A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TT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2CA48" w14:textId="77777777" w:rsidR="007F19BD" w:rsidRPr="009E40ED" w:rsidRDefault="007F19BD" w:rsidP="007F19BD">
            <w:pPr>
              <w:ind w:firstLine="0"/>
              <w:rPr>
                <w:rFonts w:ascii="宋体" w:eastAsia="宋体" w:hAnsi="宋体" w:cs="宋体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宋体" w:eastAsia="宋体" w:hAnsi="宋体" w:cs="宋体" w:hint="eastAsia"/>
                <w:b/>
                <w:bCs/>
                <w:color w:val="000000" w:themeColor="text1"/>
                <w:sz w:val="16"/>
                <w:szCs w:val="16"/>
                <w:lang w:eastAsia="zh-CN" w:bidi="ar-SA"/>
              </w:rPr>
              <w:t>Wrapper</w:t>
            </w:r>
          </w:p>
        </w:tc>
      </w:tr>
      <w:tr w:rsidR="007F19BD" w:rsidRPr="007F19BD" w14:paraId="2D27993B" w14:textId="77777777" w:rsidTr="007F19BD">
        <w:trPr>
          <w:trHeight w:val="570"/>
        </w:trPr>
        <w:tc>
          <w:tcPr>
            <w:tcW w:w="1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4D280"/>
            <w:vAlign w:val="center"/>
            <w:hideMark/>
          </w:tcPr>
          <w:p w14:paraId="1AFF2D6A" w14:textId="77777777" w:rsidR="007F19BD" w:rsidRPr="007F19BD" w:rsidRDefault="007F19BD" w:rsidP="007F19BD">
            <w:pPr>
              <w:ind w:firstLine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16"/>
                <w:szCs w:val="16"/>
                <w:lang w:eastAsia="zh-CN" w:bidi="ar-SA"/>
              </w:rPr>
            </w:pPr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是/</w:t>
            </w:r>
            <w:proofErr w:type="gramStart"/>
            <w:r w:rsidRPr="007F19BD">
              <w:rPr>
                <w:rFonts w:ascii="宋体" w:eastAsia="宋体" w:hAnsi="宋体" w:cs="宋体" w:hint="eastAsia"/>
                <w:b/>
                <w:bCs/>
                <w:color w:val="000000"/>
                <w:sz w:val="16"/>
                <w:szCs w:val="16"/>
                <w:lang w:eastAsia="zh-CN" w:bidi="ar-SA"/>
              </w:rPr>
              <w:t>否涉及</w:t>
            </w:r>
            <w:proofErr w:type="gram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E07C9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D8069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4268C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779A3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24592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3C655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C91FB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921A0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BCFFE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70715" w14:textId="77777777" w:rsidR="007F19BD" w:rsidRPr="009E40ED" w:rsidRDefault="007F19BD" w:rsidP="007F19BD">
            <w:pPr>
              <w:ind w:firstLine="0"/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</w:pPr>
            <w:r w:rsidRPr="009E40ED">
              <w:rPr>
                <w:rFonts w:ascii="Times New Roman" w:eastAsia="宋体" w:hAnsi="Times New Roman" w:cs="Times New Roman"/>
                <w:color w:val="000000" w:themeColor="text1"/>
                <w:sz w:val="16"/>
                <w:szCs w:val="16"/>
                <w:lang w:eastAsia="zh-CN" w:bidi="ar-SA"/>
              </w:rPr>
              <w:t xml:space="preserve">　</w:t>
            </w:r>
          </w:p>
        </w:tc>
      </w:tr>
    </w:tbl>
    <w:p w14:paraId="1C600AD3" w14:textId="77777777" w:rsidR="007F19BD" w:rsidRDefault="007F19BD" w:rsidP="00611BDD">
      <w:pPr>
        <w:rPr>
          <w:rFonts w:asciiTheme="majorEastAsia" w:eastAsiaTheme="majorEastAsia" w:hAnsiTheme="majorEastAsia"/>
          <w:b/>
          <w:lang w:eastAsia="zh-CN"/>
        </w:rPr>
      </w:pPr>
    </w:p>
    <w:p w14:paraId="1C82D42A" w14:textId="77777777" w:rsidR="00BC5FBD" w:rsidRPr="00DF0DDC" w:rsidRDefault="00BC5FBD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5" w:name="_Toc421808663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风险</w:t>
      </w:r>
      <w:bookmarkEnd w:id="5"/>
    </w:p>
    <w:p w14:paraId="40D9AEA5" w14:textId="21EEDF84" w:rsidR="00DE5523" w:rsidRPr="00DE5523" w:rsidRDefault="00834FBB" w:rsidP="00BC5FBD">
      <w:pPr>
        <w:rPr>
          <w:rFonts w:asciiTheme="majorEastAsia" w:eastAsiaTheme="majorEastAsia" w:hAnsiTheme="majorEastAsia"/>
          <w:color w:val="FF0000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lastRenderedPageBreak/>
        <w:t>无风险</w:t>
      </w:r>
    </w:p>
    <w:p w14:paraId="1C82D430" w14:textId="0F6660A5" w:rsidR="00F6510C" w:rsidRPr="00DF0DDC" w:rsidRDefault="00F6510C">
      <w:pPr>
        <w:ind w:firstLine="0"/>
        <w:rPr>
          <w:rFonts w:asciiTheme="majorEastAsia" w:eastAsiaTheme="majorEastAsia" w:hAnsiTheme="majorEastAsia" w:cstheme="majorBidi"/>
          <w:b/>
          <w:bCs/>
          <w:sz w:val="32"/>
          <w:szCs w:val="24"/>
          <w:lang w:eastAsia="zh-CN"/>
        </w:rPr>
      </w:pPr>
    </w:p>
    <w:p w14:paraId="1C82D431" w14:textId="77777777" w:rsidR="00BC5FBD" w:rsidRPr="00DF0DDC" w:rsidRDefault="00B56B95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6" w:name="_Toc421808664"/>
      <w:r>
        <w:rPr>
          <w:rFonts w:asciiTheme="majorEastAsia" w:hAnsiTheme="majorEastAsia" w:hint="eastAsia"/>
          <w:color w:val="auto"/>
          <w:sz w:val="32"/>
          <w:lang w:eastAsia="zh-CN"/>
        </w:rPr>
        <w:t>需求来源,</w:t>
      </w:r>
      <w:r w:rsidR="00BC5FBD" w:rsidRPr="00DF0DDC">
        <w:rPr>
          <w:rFonts w:asciiTheme="majorEastAsia" w:hAnsiTheme="majorEastAsia" w:hint="eastAsia"/>
          <w:color w:val="auto"/>
          <w:sz w:val="32"/>
          <w:lang w:eastAsia="zh-CN"/>
        </w:rPr>
        <w:t>用户</w:t>
      </w:r>
      <w:r>
        <w:rPr>
          <w:rFonts w:asciiTheme="majorEastAsia" w:hAnsiTheme="majorEastAsia" w:hint="eastAsia"/>
          <w:color w:val="auto"/>
          <w:sz w:val="32"/>
          <w:lang w:eastAsia="zh-CN"/>
        </w:rPr>
        <w:t>以及关联负责人</w:t>
      </w:r>
      <w:bookmarkEnd w:id="6"/>
    </w:p>
    <w:p w14:paraId="1C82D432" w14:textId="4F3FE3D8" w:rsidR="00BC5FBD" w:rsidRPr="00DF0DDC" w:rsidRDefault="009E2781" w:rsidP="00BC5FBD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说明需求的来源：</w:t>
      </w:r>
    </w:p>
    <w:p w14:paraId="1C82D435" w14:textId="23A463AE" w:rsidR="00BC5FBD" w:rsidRDefault="00B20FE7" w:rsidP="00BC5FBD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销售</w:t>
      </w:r>
    </w:p>
    <w:p w14:paraId="1C82D436" w14:textId="77777777" w:rsidR="00B56B95" w:rsidRPr="000977C9" w:rsidRDefault="00B56B95" w:rsidP="000977C9">
      <w:pPr>
        <w:ind w:firstLine="0"/>
        <w:rPr>
          <w:rFonts w:asciiTheme="majorEastAsia" w:eastAsiaTheme="majorEastAsia" w:hAnsiTheme="majorEastAsia"/>
          <w:b/>
          <w:sz w:val="24"/>
          <w:szCs w:val="24"/>
          <w:lang w:eastAsia="zh-CN"/>
        </w:rPr>
      </w:pPr>
    </w:p>
    <w:tbl>
      <w:tblPr>
        <w:tblStyle w:val="ac"/>
        <w:tblW w:w="8849" w:type="dxa"/>
        <w:tblLook w:val="04A0" w:firstRow="1" w:lastRow="0" w:firstColumn="1" w:lastColumn="0" w:noHBand="0" w:noVBand="1"/>
      </w:tblPr>
      <w:tblGrid>
        <w:gridCol w:w="1416"/>
        <w:gridCol w:w="2859"/>
        <w:gridCol w:w="1064"/>
        <w:gridCol w:w="1191"/>
        <w:gridCol w:w="2319"/>
      </w:tblGrid>
      <w:tr w:rsidR="00B377EE" w14:paraId="67CE7E99" w14:textId="77777777" w:rsidTr="00191E46">
        <w:trPr>
          <w:trHeight w:val="272"/>
        </w:trPr>
        <w:tc>
          <w:tcPr>
            <w:tcW w:w="904" w:type="dxa"/>
          </w:tcPr>
          <w:p w14:paraId="4B606583" w14:textId="77777777" w:rsidR="00B377EE" w:rsidRDefault="00B377EE" w:rsidP="00DD3BF2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是否相关</w:t>
            </w:r>
          </w:p>
        </w:tc>
        <w:tc>
          <w:tcPr>
            <w:tcW w:w="3032" w:type="dxa"/>
          </w:tcPr>
          <w:p w14:paraId="4C23405C" w14:textId="77777777" w:rsidR="00B377EE" w:rsidRPr="00644E06" w:rsidRDefault="00B377EE" w:rsidP="00DD3BF2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相关业务部门</w:t>
            </w:r>
          </w:p>
        </w:tc>
        <w:tc>
          <w:tcPr>
            <w:tcW w:w="1134" w:type="dxa"/>
          </w:tcPr>
          <w:p w14:paraId="7F68E73B" w14:textId="77777777" w:rsidR="00B377EE" w:rsidRPr="00E53A4F" w:rsidRDefault="00B377EE" w:rsidP="00DD3BF2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 w:rsidRPr="00E53A4F">
              <w:rPr>
                <w:rFonts w:asciiTheme="majorEastAsia" w:eastAsiaTheme="majorEastAsia" w:hAnsiTheme="majorEastAsia" w:hint="eastAsia"/>
                <w:b/>
                <w:lang w:eastAsia="zh-CN"/>
              </w:rPr>
              <w:t>负责人</w:t>
            </w:r>
          </w:p>
        </w:tc>
        <w:tc>
          <w:tcPr>
            <w:tcW w:w="1275" w:type="dxa"/>
          </w:tcPr>
          <w:p w14:paraId="767BAC28" w14:textId="77777777" w:rsidR="00B377EE" w:rsidRPr="00E53A4F" w:rsidRDefault="00B377EE" w:rsidP="00DD3BF2">
            <w:pPr>
              <w:ind w:firstLine="0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总监</w:t>
            </w:r>
          </w:p>
        </w:tc>
        <w:tc>
          <w:tcPr>
            <w:tcW w:w="2504" w:type="dxa"/>
          </w:tcPr>
          <w:p w14:paraId="01885FC3" w14:textId="77777777" w:rsidR="00B377EE" w:rsidRPr="00E53A4F" w:rsidRDefault="00B377EE" w:rsidP="00DD3BF2">
            <w:pPr>
              <w:ind w:firstLine="0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Cs w:val="22"/>
                <w:lang w:eastAsia="zh-CN" w:bidi="ar-SA"/>
              </w:rPr>
              <w:t>如果不关联，请PM提供具体原因，否则都需要确认</w:t>
            </w:r>
          </w:p>
        </w:tc>
      </w:tr>
      <w:tr w:rsidR="00E45489" w14:paraId="76C894F1" w14:textId="77777777" w:rsidTr="00191E46">
        <w:trPr>
          <w:trHeight w:val="272"/>
        </w:trPr>
        <w:tc>
          <w:tcPr>
            <w:tcW w:w="904" w:type="dxa"/>
          </w:tcPr>
          <w:p w14:paraId="6209BAA8" w14:textId="77777777" w:rsidR="00E45489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237064737"/>
              </w:sdtPr>
              <w:sdtEndPr/>
              <w:sdtContent>
                <w:r w:rsidR="00E45489" w:rsidRPr="00AA28CB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2A4A9CC5" w14:textId="1150D5A2" w:rsidR="00E45489" w:rsidRPr="005A162D" w:rsidRDefault="00E45489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国内机票</w:t>
            </w:r>
          </w:p>
        </w:tc>
        <w:tc>
          <w:tcPr>
            <w:tcW w:w="1134" w:type="dxa"/>
          </w:tcPr>
          <w:p w14:paraId="0B6CEDF6" w14:textId="77777777" w:rsidR="00E45489" w:rsidRPr="005A162D" w:rsidRDefault="00E454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6CF1B947" w14:textId="4544B83B" w:rsidR="00E45489" w:rsidRPr="005A162D" w:rsidRDefault="00E454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105DBA81" w14:textId="77777777" w:rsidR="00E45489" w:rsidRPr="005A162D" w:rsidRDefault="00E454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E45489" w14:paraId="282DBF9F" w14:textId="77777777" w:rsidTr="00191E46">
        <w:trPr>
          <w:trHeight w:val="272"/>
        </w:trPr>
        <w:tc>
          <w:tcPr>
            <w:tcW w:w="904" w:type="dxa"/>
          </w:tcPr>
          <w:p w14:paraId="0806D698" w14:textId="77777777" w:rsidR="00E45489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47755212"/>
              </w:sdtPr>
              <w:sdtEndPr/>
              <w:sdtContent>
                <w:r w:rsidR="00E45489" w:rsidRPr="00AA28CB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09632E0F" w14:textId="65205362" w:rsidR="00E45489" w:rsidRPr="005A162D" w:rsidRDefault="00E45489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国际机票</w:t>
            </w:r>
          </w:p>
        </w:tc>
        <w:tc>
          <w:tcPr>
            <w:tcW w:w="1134" w:type="dxa"/>
          </w:tcPr>
          <w:p w14:paraId="3CEAA8B3" w14:textId="77777777" w:rsidR="00E45489" w:rsidRPr="005A162D" w:rsidRDefault="00E454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1156BE29" w14:textId="785C8646" w:rsidR="00E45489" w:rsidRPr="005A162D" w:rsidRDefault="00E454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7C9EA49" w14:textId="77777777" w:rsidR="00E45489" w:rsidRPr="005A162D" w:rsidRDefault="00E454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A93189" w14:paraId="76383972" w14:textId="77777777" w:rsidTr="00191E46">
        <w:trPr>
          <w:trHeight w:val="272"/>
        </w:trPr>
        <w:tc>
          <w:tcPr>
            <w:tcW w:w="904" w:type="dxa"/>
          </w:tcPr>
          <w:p w14:paraId="0666EFE9" w14:textId="77777777" w:rsidR="00A93189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46208789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56215663"/>
                  </w:sdtPr>
                  <w:sdtEndPr/>
                  <w:sdtContent>
                    <w:r w:rsidR="00A93189">
                      <w:rPr>
                        <w:rFonts w:ascii="MS Gothic" w:eastAsia="MS Gothic" w:hAnsi="MS Gothic" w:cs="宋体" w:hint="eastAsia"/>
                        <w:szCs w:val="22"/>
                        <w:lang w:eastAsia="zh-CN" w:bidi="ar-SA"/>
                      </w:rPr>
                      <w:t>☐</w:t>
                    </w:r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360E5F23" w14:textId="72F73EE7" w:rsidR="00A93189" w:rsidRPr="005A162D" w:rsidRDefault="00A93189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 w:rsidR="00F27EA5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航空公司</w:t>
            </w:r>
            <w:r w:rsidR="00DE5E7A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及保险</w:t>
            </w:r>
          </w:p>
        </w:tc>
        <w:tc>
          <w:tcPr>
            <w:tcW w:w="1134" w:type="dxa"/>
          </w:tcPr>
          <w:p w14:paraId="6064A2F8" w14:textId="77777777" w:rsidR="00A93189" w:rsidRPr="005A162D" w:rsidRDefault="00A931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0FCCFB75" w14:textId="10981947" w:rsidR="00A93189" w:rsidRPr="005A162D" w:rsidRDefault="00A931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5D7788B" w14:textId="77777777" w:rsidR="00A93189" w:rsidRPr="005A162D" w:rsidRDefault="00A931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F27EA5" w14:paraId="4349AF8D" w14:textId="77777777" w:rsidTr="00C5414F">
        <w:trPr>
          <w:trHeight w:val="272"/>
        </w:trPr>
        <w:tc>
          <w:tcPr>
            <w:tcW w:w="904" w:type="dxa"/>
          </w:tcPr>
          <w:p w14:paraId="42399B19" w14:textId="77777777" w:rsidR="00F27EA5" w:rsidRDefault="00293FE3" w:rsidP="00C5414F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933829315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-1090771674"/>
                  </w:sdtPr>
                  <w:sdtEndPr/>
                  <w:sdtContent>
                    <w:r w:rsidR="00F27EA5">
                      <w:rPr>
                        <w:rFonts w:ascii="MS Gothic" w:eastAsia="MS Gothic" w:hAnsi="MS Gothic" w:cs="宋体" w:hint="eastAsia"/>
                        <w:szCs w:val="22"/>
                        <w:lang w:eastAsia="zh-CN" w:bidi="ar-SA"/>
                      </w:rPr>
                      <w:t>☐</w:t>
                    </w:r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36FFF868" w14:textId="704B3C2F" w:rsidR="00F27EA5" w:rsidRPr="005A162D" w:rsidRDefault="00F27EA5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服务平台</w:t>
            </w:r>
          </w:p>
        </w:tc>
        <w:tc>
          <w:tcPr>
            <w:tcW w:w="1134" w:type="dxa"/>
          </w:tcPr>
          <w:p w14:paraId="14E97DF5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5C91E11D" w14:textId="77777777" w:rsidR="00F27EA5" w:rsidRPr="005A162D" w:rsidRDefault="00F27EA5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63760FD1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F27EA5" w14:paraId="6DA4533F" w14:textId="77777777" w:rsidTr="00C5414F">
        <w:trPr>
          <w:trHeight w:val="272"/>
        </w:trPr>
        <w:tc>
          <w:tcPr>
            <w:tcW w:w="904" w:type="dxa"/>
          </w:tcPr>
          <w:p w14:paraId="1FCF82C1" w14:textId="3E64AF6A" w:rsidR="00F27EA5" w:rsidRDefault="00293FE3" w:rsidP="00A35CB6">
            <w:pPr>
              <w:pStyle w:val="a6"/>
              <w:numPr>
                <w:ilvl w:val="0"/>
                <w:numId w:val="12"/>
              </w:numPr>
              <w:ind w:firstLine="440"/>
            </w:pPr>
            <w:sdt>
              <w:sdtPr>
                <w:rPr>
                  <w:rFonts w:hint="eastAsia"/>
                  <w:lang w:eastAsia="zh-CN" w:bidi="ar-SA"/>
                </w:rPr>
                <w:id w:val="-68122228"/>
                <w:showingPlcHdr/>
              </w:sdtPr>
              <w:sdtEndPr/>
              <w:sdtContent>
                <w:r w:rsidR="00D62739">
                  <w:rPr>
                    <w:lang w:eastAsia="zh-CN" w:bidi="ar-SA"/>
                  </w:rPr>
                  <w:t xml:space="preserve">     </w:t>
                </w:r>
              </w:sdtContent>
            </w:sdt>
          </w:p>
        </w:tc>
        <w:tc>
          <w:tcPr>
            <w:tcW w:w="3032" w:type="dxa"/>
            <w:vAlign w:val="center"/>
          </w:tcPr>
          <w:p w14:paraId="76D7E8DF" w14:textId="77777777" w:rsidR="00F27EA5" w:rsidRPr="005A162D" w:rsidRDefault="00F27EA5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交通金融</w:t>
            </w:r>
          </w:p>
        </w:tc>
        <w:tc>
          <w:tcPr>
            <w:tcW w:w="1134" w:type="dxa"/>
          </w:tcPr>
          <w:p w14:paraId="540DAD25" w14:textId="2D5DE37E" w:rsidR="00F27EA5" w:rsidRPr="005A162D" w:rsidRDefault="00D62739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林路</w:t>
            </w:r>
          </w:p>
        </w:tc>
        <w:tc>
          <w:tcPr>
            <w:tcW w:w="1275" w:type="dxa"/>
            <w:vAlign w:val="center"/>
          </w:tcPr>
          <w:p w14:paraId="2BB84121" w14:textId="05ED10F9" w:rsidR="00F27EA5" w:rsidRPr="005A162D" w:rsidRDefault="00D62739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林路</w:t>
            </w:r>
          </w:p>
        </w:tc>
        <w:tc>
          <w:tcPr>
            <w:tcW w:w="2504" w:type="dxa"/>
          </w:tcPr>
          <w:p w14:paraId="56A75CEA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CD5477" w14:paraId="614C732B" w14:textId="77777777" w:rsidTr="00C5414F">
        <w:trPr>
          <w:trHeight w:val="272"/>
        </w:trPr>
        <w:tc>
          <w:tcPr>
            <w:tcW w:w="904" w:type="dxa"/>
          </w:tcPr>
          <w:p w14:paraId="6B2A87C7" w14:textId="77777777" w:rsidR="00CD5477" w:rsidRDefault="00293FE3" w:rsidP="00C5414F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085377462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-1808070151"/>
                  </w:sdtPr>
                  <w:sdtEndPr/>
                  <w:sdtContent>
                    <w:r w:rsidR="00CD5477">
                      <w:rPr>
                        <w:rFonts w:ascii="MS Gothic" w:eastAsia="MS Gothic" w:hAnsi="MS Gothic" w:cs="宋体" w:hint="eastAsia"/>
                        <w:szCs w:val="22"/>
                        <w:lang w:eastAsia="zh-CN" w:bidi="ar-SA"/>
                      </w:rPr>
                      <w:t>☐</w:t>
                    </w:r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59A7C9B7" w14:textId="7329F3C6" w:rsidR="00CD5477" w:rsidRPr="005A162D" w:rsidRDefault="00CD5477" w:rsidP="00CD5477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供应链</w:t>
            </w:r>
          </w:p>
        </w:tc>
        <w:tc>
          <w:tcPr>
            <w:tcW w:w="1134" w:type="dxa"/>
          </w:tcPr>
          <w:p w14:paraId="14F24507" w14:textId="77777777" w:rsidR="00CD5477" w:rsidRPr="005A162D" w:rsidRDefault="00CD5477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2D4EE553" w14:textId="77777777" w:rsidR="00CD5477" w:rsidRPr="005A162D" w:rsidRDefault="00CD5477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6C07B71" w14:textId="77777777" w:rsidR="00CD5477" w:rsidRPr="005A162D" w:rsidRDefault="00CD5477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F27EA5" w14:paraId="450603FC" w14:textId="77777777" w:rsidTr="00C5414F">
        <w:trPr>
          <w:trHeight w:val="272"/>
        </w:trPr>
        <w:tc>
          <w:tcPr>
            <w:tcW w:w="904" w:type="dxa"/>
          </w:tcPr>
          <w:p w14:paraId="206BC96F" w14:textId="77777777" w:rsidR="00F27EA5" w:rsidRDefault="00293FE3" w:rsidP="00C5414F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330130562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1062608318"/>
                  </w:sdtPr>
                  <w:sdtEndPr/>
                  <w:sdtContent>
                    <w:r w:rsidR="00F27EA5">
                      <w:rPr>
                        <w:rFonts w:ascii="MS Gothic" w:eastAsia="MS Gothic" w:hAnsi="MS Gothic" w:cs="宋体" w:hint="eastAsia"/>
                        <w:szCs w:val="22"/>
                        <w:lang w:eastAsia="zh-CN" w:bidi="ar-SA"/>
                      </w:rPr>
                      <w:t>☐</w:t>
                    </w:r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621B6523" w14:textId="1BAE1781" w:rsidR="00F27EA5" w:rsidRPr="005A162D" w:rsidRDefault="00F27EA5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无线</w:t>
            </w:r>
          </w:p>
        </w:tc>
        <w:tc>
          <w:tcPr>
            <w:tcW w:w="1134" w:type="dxa"/>
          </w:tcPr>
          <w:p w14:paraId="5003EA4C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414045BE" w14:textId="77777777" w:rsidR="00F27EA5" w:rsidRPr="005A162D" w:rsidRDefault="00F27EA5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59C06596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0A7D2D" w14:paraId="0DB04B2E" w14:textId="77777777" w:rsidTr="00191E46">
        <w:trPr>
          <w:trHeight w:val="272"/>
        </w:trPr>
        <w:tc>
          <w:tcPr>
            <w:tcW w:w="904" w:type="dxa"/>
          </w:tcPr>
          <w:p w14:paraId="7D10C845" w14:textId="77777777" w:rsidR="000A7D2D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705403555"/>
              </w:sdtPr>
              <w:sdtEndPr/>
              <w:sdtContent>
                <w:r w:rsidR="000A7D2D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07DFE92B" w14:textId="0FC32084" w:rsidR="000A7D2D" w:rsidRPr="005A162D" w:rsidRDefault="000A7D2D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 w:rsidR="00BA6053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车票SI</w:t>
            </w:r>
          </w:p>
        </w:tc>
        <w:tc>
          <w:tcPr>
            <w:tcW w:w="1134" w:type="dxa"/>
          </w:tcPr>
          <w:p w14:paraId="3400D1E4" w14:textId="77777777" w:rsidR="000A7D2D" w:rsidRPr="005A162D" w:rsidRDefault="000A7D2D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1E80E54E" w14:textId="360E7736" w:rsidR="000A7D2D" w:rsidRPr="005A162D" w:rsidRDefault="000A7D2D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51E9B422" w14:textId="77777777" w:rsidR="000A7D2D" w:rsidRPr="005A162D" w:rsidRDefault="000A7D2D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7C3889" w14:paraId="201300FE" w14:textId="77777777" w:rsidTr="00191E46">
        <w:trPr>
          <w:trHeight w:val="272"/>
        </w:trPr>
        <w:tc>
          <w:tcPr>
            <w:tcW w:w="904" w:type="dxa"/>
          </w:tcPr>
          <w:p w14:paraId="3790FB91" w14:textId="77777777" w:rsidR="007C3889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984841046"/>
              </w:sdtPr>
              <w:sdtEndPr/>
              <w:sdtContent>
                <w:r w:rsidR="007C3889" w:rsidRPr="002F2D3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500FBCEC" w14:textId="7CE079E7" w:rsidR="007C3889" w:rsidRPr="005A162D" w:rsidRDefault="007C3889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OTA销售</w:t>
            </w:r>
          </w:p>
        </w:tc>
        <w:tc>
          <w:tcPr>
            <w:tcW w:w="1134" w:type="dxa"/>
          </w:tcPr>
          <w:p w14:paraId="06CF7C02" w14:textId="77777777" w:rsidR="007C3889" w:rsidRPr="005A162D" w:rsidRDefault="007C38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60D51D22" w14:textId="640011DB" w:rsidR="007C3889" w:rsidRPr="005A162D" w:rsidRDefault="007C38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6ACB9B55" w14:textId="77777777" w:rsidR="007C3889" w:rsidRPr="005A162D" w:rsidRDefault="007C38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7C3889" w14:paraId="6AD07257" w14:textId="77777777" w:rsidTr="00191E46">
        <w:trPr>
          <w:trHeight w:val="272"/>
        </w:trPr>
        <w:tc>
          <w:tcPr>
            <w:tcW w:w="904" w:type="dxa"/>
          </w:tcPr>
          <w:p w14:paraId="1419E685" w14:textId="77777777" w:rsidR="007C3889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1483583097"/>
              </w:sdtPr>
              <w:sdtEndPr/>
              <w:sdtContent>
                <w:r w:rsidR="007C3889" w:rsidRPr="002F2D3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40AD326A" w14:textId="76A45A10" w:rsidR="007C3889" w:rsidRPr="005A162D" w:rsidRDefault="007C38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机票事业部\航空公司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销售</w:t>
            </w:r>
          </w:p>
        </w:tc>
        <w:tc>
          <w:tcPr>
            <w:tcW w:w="1134" w:type="dxa"/>
          </w:tcPr>
          <w:p w14:paraId="4F73EBE4" w14:textId="77777777" w:rsidR="007C3889" w:rsidRPr="005A162D" w:rsidRDefault="007C38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2D2D6C6F" w14:textId="71B9E415" w:rsidR="007C3889" w:rsidRPr="005A162D" w:rsidRDefault="007C388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2A5B9A9" w14:textId="77777777" w:rsidR="007C3889" w:rsidRPr="005A162D" w:rsidRDefault="007C388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010F2E49" w14:textId="77777777" w:rsidTr="00191E46">
        <w:trPr>
          <w:trHeight w:val="272"/>
        </w:trPr>
        <w:tc>
          <w:tcPr>
            <w:tcW w:w="904" w:type="dxa"/>
          </w:tcPr>
          <w:p w14:paraId="17AB7ACE" w14:textId="1034314B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1315384719"/>
              </w:sdtPr>
              <w:sdtEndPr/>
              <w:sdtContent>
                <w:r w:rsidR="00B377EE" w:rsidRPr="00AA28CB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2892F9E5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消费者保障中心</w:t>
            </w:r>
          </w:p>
        </w:tc>
        <w:tc>
          <w:tcPr>
            <w:tcW w:w="1134" w:type="dxa"/>
          </w:tcPr>
          <w:p w14:paraId="29897D7D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1AA00033" w14:textId="036FFE8E" w:rsidR="00B377EE" w:rsidRPr="00E45489" w:rsidRDefault="00B377EE" w:rsidP="00BB47D6">
            <w:pPr>
              <w:ind w:firstLine="0"/>
              <w:rPr>
                <w:rFonts w:asciiTheme="minorEastAsia" w:hAnsiTheme="minorEastAsia" w:cs="宋体"/>
                <w:color w:val="FF0000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07346B90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F27EA5" w14:paraId="21700422" w14:textId="77777777" w:rsidTr="00C5414F">
        <w:trPr>
          <w:trHeight w:val="408"/>
        </w:trPr>
        <w:tc>
          <w:tcPr>
            <w:tcW w:w="904" w:type="dxa"/>
          </w:tcPr>
          <w:p w14:paraId="76C05087" w14:textId="77777777" w:rsidR="00F27EA5" w:rsidRDefault="00293FE3" w:rsidP="00C5414F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1724872491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1150560990"/>
                  </w:sdtPr>
                  <w:sdtEndPr/>
                  <w:sdtContent>
                    <w:r w:rsidR="00F27EA5">
                      <w:rPr>
                        <w:rFonts w:ascii="MS Gothic" w:eastAsia="MS Gothic" w:hAnsi="MS Gothic" w:cs="宋体" w:hint="eastAsia"/>
                        <w:szCs w:val="22"/>
                        <w:lang w:eastAsia="zh-CN" w:bidi="ar-SA"/>
                      </w:rPr>
                      <w:t>☐</w:t>
                    </w:r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4ADE3E35" w14:textId="77777777" w:rsidR="00F27EA5" w:rsidRPr="005A162D" w:rsidRDefault="00F27EA5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proofErr w:type="spell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CallCenter</w:t>
            </w:r>
            <w:proofErr w:type="spellEnd"/>
          </w:p>
        </w:tc>
        <w:tc>
          <w:tcPr>
            <w:tcW w:w="1134" w:type="dxa"/>
          </w:tcPr>
          <w:p w14:paraId="4B055823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27130B3C" w14:textId="77777777" w:rsidR="00F27EA5" w:rsidRPr="005A162D" w:rsidRDefault="00F27EA5" w:rsidP="00C5414F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20A2D271" w14:textId="77777777" w:rsidR="00F27EA5" w:rsidRPr="005A162D" w:rsidRDefault="00F27EA5" w:rsidP="00C5414F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417AF071" w14:textId="77777777" w:rsidTr="00191E46">
        <w:trPr>
          <w:trHeight w:val="272"/>
        </w:trPr>
        <w:tc>
          <w:tcPr>
            <w:tcW w:w="904" w:type="dxa"/>
          </w:tcPr>
          <w:p w14:paraId="3E6F581F" w14:textId="1A1A8944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528012540"/>
              </w:sdtPr>
              <w:sdtEndPr/>
              <w:sdtContent>
                <w:r w:rsidR="00B377EE" w:rsidRPr="00AA28CB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5094808B" w14:textId="5E48D786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无线事业部\无线产品</w:t>
            </w:r>
            <w:r w:rsidR="00F27EA5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（非机票）</w:t>
            </w:r>
          </w:p>
        </w:tc>
        <w:tc>
          <w:tcPr>
            <w:tcW w:w="1134" w:type="dxa"/>
          </w:tcPr>
          <w:p w14:paraId="6C142D49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5D1A2CB9" w14:textId="7A8549E6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5032A1ED" w14:textId="5918A65A" w:rsidR="00B377EE" w:rsidRPr="007C4EC8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5DA8D603" w14:textId="77777777" w:rsidTr="00191E46">
        <w:trPr>
          <w:trHeight w:val="272"/>
        </w:trPr>
        <w:tc>
          <w:tcPr>
            <w:tcW w:w="904" w:type="dxa"/>
          </w:tcPr>
          <w:p w14:paraId="2466F5BF" w14:textId="77777777" w:rsidR="00B377EE" w:rsidRPr="00DE5523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113133753"/>
              </w:sdtPr>
              <w:sdtEndPr/>
              <w:sdtContent>
                <w:r w:rsidR="00B377EE" w:rsidRPr="00DE5523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1CEE59EF" w14:textId="06188B40" w:rsidR="00B377EE" w:rsidRPr="00DE5523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DE5523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酒店事业部\</w:t>
            </w:r>
            <w:r w:rsidR="00DE5523" w:rsidRPr="00DE5523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酒店产品</w:t>
            </w:r>
            <w:r w:rsidR="00DE5523" w:rsidRPr="00DE5523">
              <w:rPr>
                <w:rFonts w:asciiTheme="minorEastAsia" w:hAnsiTheme="minorEastAsia" w:cs="宋体"/>
                <w:szCs w:val="22"/>
                <w:lang w:eastAsia="zh-CN" w:bidi="ar-SA"/>
              </w:rPr>
              <w:t xml:space="preserve"> </w:t>
            </w:r>
          </w:p>
        </w:tc>
        <w:tc>
          <w:tcPr>
            <w:tcW w:w="1134" w:type="dxa"/>
          </w:tcPr>
          <w:p w14:paraId="7EFCEC7A" w14:textId="77777777" w:rsidR="00B377EE" w:rsidRPr="00DE5523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48090F89" w14:textId="66710539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1EA5E758" w14:textId="21B2BCAA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1409706F" w14:textId="77777777" w:rsidTr="00191E46">
        <w:trPr>
          <w:trHeight w:val="272"/>
        </w:trPr>
        <w:tc>
          <w:tcPr>
            <w:tcW w:w="904" w:type="dxa"/>
          </w:tcPr>
          <w:p w14:paraId="624F50CD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477071122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17DBAFCD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品牌广告销售</w:t>
            </w:r>
          </w:p>
        </w:tc>
        <w:tc>
          <w:tcPr>
            <w:tcW w:w="1134" w:type="dxa"/>
          </w:tcPr>
          <w:p w14:paraId="61F41174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6B4E8201" w14:textId="18E2418A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3DDE4BA9" w14:textId="60FC83CC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406562C1" w14:textId="77777777" w:rsidTr="00191E46">
        <w:trPr>
          <w:trHeight w:val="272"/>
        </w:trPr>
        <w:tc>
          <w:tcPr>
            <w:tcW w:w="904" w:type="dxa"/>
          </w:tcPr>
          <w:p w14:paraId="492B043A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814641652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124DFDDD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市场营销部\</w:t>
            </w: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文字链组</w:t>
            </w:r>
            <w:proofErr w:type="gramEnd"/>
          </w:p>
        </w:tc>
        <w:tc>
          <w:tcPr>
            <w:tcW w:w="1134" w:type="dxa"/>
          </w:tcPr>
          <w:p w14:paraId="5510C420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7F40EC58" w14:textId="3AF8F8D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78B7DB4F" w14:textId="5259123C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74876838" w14:textId="77777777" w:rsidTr="00191E46">
        <w:trPr>
          <w:trHeight w:val="272"/>
        </w:trPr>
        <w:tc>
          <w:tcPr>
            <w:tcW w:w="904" w:type="dxa"/>
          </w:tcPr>
          <w:p w14:paraId="0C8A661A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2091072186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347B9AB5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内审部</w:t>
            </w:r>
            <w:proofErr w:type="gramEnd"/>
          </w:p>
        </w:tc>
        <w:tc>
          <w:tcPr>
            <w:tcW w:w="1134" w:type="dxa"/>
          </w:tcPr>
          <w:p w14:paraId="04EAF27E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44656BFE" w14:textId="7C6F224C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01ECCD2A" w14:textId="3E1D5B91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5A004321" w14:textId="77777777" w:rsidTr="00191E46">
        <w:trPr>
          <w:trHeight w:val="272"/>
        </w:trPr>
        <w:tc>
          <w:tcPr>
            <w:tcW w:w="904" w:type="dxa"/>
          </w:tcPr>
          <w:p w14:paraId="49E3D0D0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81036992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43CE98EC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财务&amp;法</w:t>
            </w: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务</w:t>
            </w:r>
            <w:proofErr w:type="gramEnd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\法</w:t>
            </w: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务</w:t>
            </w:r>
            <w:proofErr w:type="gramEnd"/>
          </w:p>
        </w:tc>
        <w:tc>
          <w:tcPr>
            <w:tcW w:w="1134" w:type="dxa"/>
          </w:tcPr>
          <w:p w14:paraId="67CD7C02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511B569B" w14:textId="4E83C7C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20D65825" w14:textId="6F510BB5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3B0B1843" w14:textId="77777777" w:rsidTr="00191E46">
        <w:trPr>
          <w:trHeight w:val="305"/>
        </w:trPr>
        <w:tc>
          <w:tcPr>
            <w:tcW w:w="904" w:type="dxa"/>
          </w:tcPr>
          <w:p w14:paraId="571C31F6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1205056608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6FB59690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财务&amp;法</w:t>
            </w: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务</w:t>
            </w:r>
            <w:proofErr w:type="gramEnd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\财务</w:t>
            </w:r>
          </w:p>
        </w:tc>
        <w:tc>
          <w:tcPr>
            <w:tcW w:w="1134" w:type="dxa"/>
          </w:tcPr>
          <w:p w14:paraId="245DF73E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43E2D2C6" w14:textId="3093F509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6FBCDA2E" w14:textId="133B1B5D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38D51BAD" w14:textId="77777777" w:rsidTr="00191E46">
        <w:trPr>
          <w:trHeight w:val="365"/>
        </w:trPr>
        <w:tc>
          <w:tcPr>
            <w:tcW w:w="904" w:type="dxa"/>
          </w:tcPr>
          <w:p w14:paraId="3CB2224C" w14:textId="77777777" w:rsidR="00865214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312408744"/>
              </w:sdtPr>
              <w:sdtEndPr/>
              <w:sdtContent>
                <w:r w:rsidR="00865214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</w:tcPr>
          <w:p w14:paraId="18DA8E89" w14:textId="7777777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市场营销部\公关及活动</w:t>
            </w:r>
          </w:p>
        </w:tc>
        <w:tc>
          <w:tcPr>
            <w:tcW w:w="1134" w:type="dxa"/>
          </w:tcPr>
          <w:p w14:paraId="139AD7D8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</w:tcPr>
          <w:p w14:paraId="3657242E" w14:textId="7777777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813C0B8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251333E7" w14:textId="77777777" w:rsidTr="00191E46">
        <w:trPr>
          <w:trHeight w:val="272"/>
        </w:trPr>
        <w:tc>
          <w:tcPr>
            <w:tcW w:w="904" w:type="dxa"/>
          </w:tcPr>
          <w:p w14:paraId="1CFB7226" w14:textId="77777777" w:rsidR="00865214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829743146"/>
              </w:sdtPr>
              <w:sdtEndPr/>
              <w:sdtContent>
                <w:r w:rsidR="00865214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</w:tcPr>
          <w:p w14:paraId="7556D6B2" w14:textId="7777777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技术部\数据</w:t>
            </w:r>
          </w:p>
        </w:tc>
        <w:tc>
          <w:tcPr>
            <w:tcW w:w="1134" w:type="dxa"/>
          </w:tcPr>
          <w:p w14:paraId="1F776207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</w:tcPr>
          <w:p w14:paraId="41F867A8" w14:textId="34201BA2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71AD6BF3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79060251" w14:textId="77777777" w:rsidTr="00191E46">
        <w:trPr>
          <w:trHeight w:val="476"/>
        </w:trPr>
        <w:tc>
          <w:tcPr>
            <w:tcW w:w="904" w:type="dxa"/>
          </w:tcPr>
          <w:p w14:paraId="0EEA6BEF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504639067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523B664C" w14:textId="77777777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技术部\安全及运</w:t>
            </w:r>
            <w:proofErr w:type="gramStart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维开发</w:t>
            </w:r>
            <w:proofErr w:type="gramEnd"/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组</w:t>
            </w:r>
          </w:p>
        </w:tc>
        <w:tc>
          <w:tcPr>
            <w:tcW w:w="1134" w:type="dxa"/>
          </w:tcPr>
          <w:p w14:paraId="4BD04D79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1138E8F6" w14:textId="4ED0D996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4F4DDC37" w14:textId="366A9E8B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B377EE" w14:paraId="1A4B54DF" w14:textId="77777777" w:rsidTr="00191E46">
        <w:trPr>
          <w:trHeight w:val="569"/>
        </w:trPr>
        <w:tc>
          <w:tcPr>
            <w:tcW w:w="904" w:type="dxa"/>
          </w:tcPr>
          <w:p w14:paraId="7693E38B" w14:textId="77777777" w:rsidR="00B377EE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283700881"/>
              </w:sdtPr>
              <w:sdtEndPr/>
              <w:sdtContent>
                <w:r w:rsidR="00B377EE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228D50F2" w14:textId="11EAE2DC" w:rsidR="00B377EE" w:rsidRPr="005A162D" w:rsidRDefault="00B377EE" w:rsidP="00F27EA5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技术部\QSS</w:t>
            </w:r>
            <w:r w:rsidR="00F27EA5" w:rsidRPr="005A162D">
              <w:rPr>
                <w:rFonts w:asciiTheme="minorEastAsia" w:hAnsiTheme="minorEastAsia" w:cs="宋体"/>
                <w:szCs w:val="22"/>
                <w:lang w:eastAsia="zh-CN" w:bidi="ar-SA"/>
              </w:rPr>
              <w:t xml:space="preserve"> </w:t>
            </w:r>
          </w:p>
        </w:tc>
        <w:tc>
          <w:tcPr>
            <w:tcW w:w="1134" w:type="dxa"/>
          </w:tcPr>
          <w:p w14:paraId="22671AB9" w14:textId="77777777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6878F7A2" w14:textId="3D383120" w:rsidR="00B377EE" w:rsidRPr="005A162D" w:rsidRDefault="00B377EE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03C0E62F" w14:textId="33511636" w:rsidR="00B377EE" w:rsidRPr="005A162D" w:rsidRDefault="00B377EE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10E89C7B" w14:textId="77777777" w:rsidTr="00191E46">
        <w:trPr>
          <w:trHeight w:val="517"/>
        </w:trPr>
        <w:tc>
          <w:tcPr>
            <w:tcW w:w="904" w:type="dxa"/>
          </w:tcPr>
          <w:p w14:paraId="0F8546D4" w14:textId="7E260443" w:rsidR="00865214" w:rsidRDefault="00293FE3" w:rsidP="00BB47D6">
            <w:pPr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1286165192"/>
              </w:sdtPr>
              <w:sdtEndPr/>
              <w:sdtContent>
                <w:r w:rsidR="00865214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06FAFD6C" w14:textId="6AFFA64A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技术部\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支付中心</w:t>
            </w:r>
          </w:p>
        </w:tc>
        <w:tc>
          <w:tcPr>
            <w:tcW w:w="1134" w:type="dxa"/>
          </w:tcPr>
          <w:p w14:paraId="65D8D9DF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4B2B1E59" w14:textId="2FC1661A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50380A1B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265239" w14:paraId="40FF0CF0" w14:textId="77777777" w:rsidTr="00191E46">
        <w:trPr>
          <w:trHeight w:val="597"/>
        </w:trPr>
        <w:tc>
          <w:tcPr>
            <w:tcW w:w="904" w:type="dxa"/>
          </w:tcPr>
          <w:p w14:paraId="56DB9C3F" w14:textId="77777777" w:rsidR="00265239" w:rsidRDefault="00293FE3" w:rsidP="00BB47D6">
            <w:pPr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416860638"/>
              </w:sdtPr>
              <w:sdtEndPr/>
              <w:sdtContent>
                <w:r w:rsidR="00265239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</w:tcPr>
          <w:p w14:paraId="4205FFF1" w14:textId="77777777" w:rsidR="00265239" w:rsidRPr="005A162D" w:rsidRDefault="00265239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目的地服务</w:t>
            </w:r>
          </w:p>
        </w:tc>
        <w:tc>
          <w:tcPr>
            <w:tcW w:w="1134" w:type="dxa"/>
          </w:tcPr>
          <w:p w14:paraId="7B389F55" w14:textId="77777777" w:rsidR="00265239" w:rsidRPr="005A162D" w:rsidRDefault="0026523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</w:tcPr>
          <w:p w14:paraId="46457777" w14:textId="2976C63E" w:rsidR="00265239" w:rsidRDefault="0026523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2504" w:type="dxa"/>
          </w:tcPr>
          <w:p w14:paraId="7204E62C" w14:textId="77777777" w:rsidR="00265239" w:rsidRDefault="00265239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7852042A" w14:textId="77777777" w:rsidTr="00191E46">
        <w:trPr>
          <w:trHeight w:val="590"/>
        </w:trPr>
        <w:tc>
          <w:tcPr>
            <w:tcW w:w="904" w:type="dxa"/>
          </w:tcPr>
          <w:p w14:paraId="2608F270" w14:textId="77777777" w:rsidR="00865214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681244577"/>
              </w:sdtPr>
              <w:sdtEndPr/>
              <w:sdtContent>
                <w:r w:rsidR="00865214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404984A9" w14:textId="5765A70B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旅游度假</w:t>
            </w:r>
            <w:r w:rsidR="00BA6053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事业</w:t>
            </w:r>
            <w:r w:rsidR="00504C42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部</w:t>
            </w:r>
          </w:p>
        </w:tc>
        <w:tc>
          <w:tcPr>
            <w:tcW w:w="1134" w:type="dxa"/>
          </w:tcPr>
          <w:p w14:paraId="5F73164B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5D2B1F59" w14:textId="4CA00759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5A5E8CF2" w14:textId="1B8B59AB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504C42" w14:paraId="5EA9B0CF" w14:textId="77777777" w:rsidTr="00191E46">
        <w:trPr>
          <w:trHeight w:val="517"/>
        </w:trPr>
        <w:tc>
          <w:tcPr>
            <w:tcW w:w="904" w:type="dxa"/>
          </w:tcPr>
          <w:p w14:paraId="6F66CB25" w14:textId="77777777" w:rsidR="00504C42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1718426525"/>
              </w:sdtPr>
              <w:sdtEndPr/>
              <w:sdtContent>
                <w:r w:rsidR="00504C42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</w:tcPr>
          <w:p w14:paraId="558C3BA8" w14:textId="71C63758" w:rsidR="00504C42" w:rsidRPr="005A162D" w:rsidRDefault="00504C42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门票</w:t>
            </w:r>
            <w:r w:rsidR="00BA6053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事业部</w:t>
            </w:r>
          </w:p>
        </w:tc>
        <w:tc>
          <w:tcPr>
            <w:tcW w:w="1134" w:type="dxa"/>
          </w:tcPr>
          <w:p w14:paraId="7FD9878D" w14:textId="77777777" w:rsidR="00504C42" w:rsidRPr="005A162D" w:rsidRDefault="00504C42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</w:tcPr>
          <w:p w14:paraId="57321F29" w14:textId="3246BE78" w:rsidR="00504C42" w:rsidRPr="005A162D" w:rsidRDefault="00504C42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38E25A29" w14:textId="77777777" w:rsidR="00504C42" w:rsidRPr="005A162D" w:rsidRDefault="00504C42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7237B922" w14:textId="77777777" w:rsidTr="00191E46">
        <w:trPr>
          <w:trHeight w:val="415"/>
        </w:trPr>
        <w:tc>
          <w:tcPr>
            <w:tcW w:w="904" w:type="dxa"/>
          </w:tcPr>
          <w:p w14:paraId="7D76C0CE" w14:textId="77777777" w:rsidR="00865214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-2086056604"/>
              </w:sdtPr>
              <w:sdtEndPr/>
              <w:sdtContent>
                <w:r w:rsidR="00865214">
                  <w:rPr>
                    <w:rFonts w:ascii="MS Gothic" w:eastAsia="MS Gothic" w:hAnsi="MS Gothic" w:cs="宋体" w:hint="eastAsia"/>
                    <w:szCs w:val="22"/>
                    <w:lang w:eastAsia="zh-CN" w:bidi="ar-SA"/>
                  </w:rPr>
                  <w:t>☐</w:t>
                </w:r>
              </w:sdtContent>
            </w:sdt>
          </w:p>
        </w:tc>
        <w:tc>
          <w:tcPr>
            <w:tcW w:w="3032" w:type="dxa"/>
            <w:vAlign w:val="center"/>
          </w:tcPr>
          <w:p w14:paraId="4FCFA149" w14:textId="7777777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新业务部\旅行</w:t>
            </w:r>
          </w:p>
        </w:tc>
        <w:tc>
          <w:tcPr>
            <w:tcW w:w="1134" w:type="dxa"/>
          </w:tcPr>
          <w:p w14:paraId="6B6B507F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  <w:vAlign w:val="center"/>
          </w:tcPr>
          <w:p w14:paraId="0EFC1652" w14:textId="5F05D2F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</w:p>
        </w:tc>
        <w:tc>
          <w:tcPr>
            <w:tcW w:w="2504" w:type="dxa"/>
          </w:tcPr>
          <w:p w14:paraId="77F0F6C4" w14:textId="4BFBA659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865214" w14:paraId="6E819C1F" w14:textId="77777777" w:rsidTr="00191E46">
        <w:trPr>
          <w:trHeight w:val="597"/>
        </w:trPr>
        <w:tc>
          <w:tcPr>
            <w:tcW w:w="904" w:type="dxa"/>
          </w:tcPr>
          <w:p w14:paraId="59DE913A" w14:textId="1BEF30D8" w:rsidR="00865214" w:rsidRDefault="00293FE3" w:rsidP="00BB47D6">
            <w:sdt>
              <w:sdtPr>
                <w:rPr>
                  <w:rFonts w:asciiTheme="minorEastAsia" w:hAnsiTheme="minorEastAsia" w:cs="宋体" w:hint="eastAsia"/>
                  <w:szCs w:val="22"/>
                  <w:lang w:eastAsia="zh-CN" w:bidi="ar-SA"/>
                </w:rPr>
                <w:id w:val="235056263"/>
              </w:sdtPr>
              <w:sdtEndPr/>
              <w:sdtContent>
                <w:sdt>
                  <w:sdtPr>
                    <w:rPr>
                      <w:rFonts w:asciiTheme="minorEastAsia" w:hAnsiTheme="minorEastAsia" w:cs="宋体" w:hint="eastAsia"/>
                      <w:szCs w:val="22"/>
                      <w:lang w:eastAsia="zh-CN" w:bidi="ar-SA"/>
                    </w:rPr>
                    <w:id w:val="29618873"/>
                  </w:sdtPr>
                  <w:sdtEndPr/>
                  <w:sdtContent>
                    <w:sdt>
                      <w:sdtPr>
                        <w:rPr>
                          <w:rFonts w:asciiTheme="minorEastAsia" w:hAnsiTheme="minorEastAsia" w:cs="宋体" w:hint="eastAsia"/>
                          <w:szCs w:val="22"/>
                          <w:lang w:eastAsia="zh-CN" w:bidi="ar-SA"/>
                        </w:rPr>
                        <w:id w:val="29618874"/>
                      </w:sdtPr>
                      <w:sdtEndPr/>
                      <w:sdtContent>
                        <w:sdt>
                          <w:sdtPr>
                            <w:rPr>
                              <w:rFonts w:asciiTheme="minorEastAsia" w:hAnsiTheme="minorEastAsia" w:cs="宋体" w:hint="eastAsia"/>
                              <w:szCs w:val="22"/>
                              <w:lang w:eastAsia="zh-CN" w:bidi="ar-SA"/>
                            </w:rPr>
                            <w:id w:val="-108212009"/>
                          </w:sdtPr>
                          <w:sdtEndPr/>
                          <w:sdtContent>
                            <w:r w:rsidR="00865214">
                              <w:rPr>
                                <w:rFonts w:ascii="MS Gothic" w:eastAsia="MS Gothic" w:hAnsi="MS Gothic" w:cs="宋体" w:hint="eastAsia"/>
                                <w:szCs w:val="22"/>
                                <w:lang w:eastAsia="zh-CN" w:bidi="ar-SA"/>
                              </w:rPr>
                              <w:t>☐</w:t>
                            </w:r>
                          </w:sdtContent>
                        </w:sdt>
                      </w:sdtContent>
                    </w:sdt>
                  </w:sdtContent>
                </w:sdt>
              </w:sdtContent>
            </w:sdt>
          </w:p>
        </w:tc>
        <w:tc>
          <w:tcPr>
            <w:tcW w:w="3032" w:type="dxa"/>
            <w:vAlign w:val="center"/>
          </w:tcPr>
          <w:p w14:paraId="4A763883" w14:textId="77777777" w:rsidR="00865214" w:rsidRPr="005A162D" w:rsidRDefault="00865214" w:rsidP="00BB47D6">
            <w:pPr>
              <w:ind w:firstLine="0"/>
              <w:rPr>
                <w:rFonts w:asciiTheme="minorEastAsia" w:hAnsiTheme="minorEastAsia" w:cs="宋体"/>
                <w:szCs w:val="22"/>
                <w:lang w:eastAsia="zh-CN" w:bidi="ar-SA"/>
              </w:rPr>
            </w:pPr>
            <w:r w:rsidRPr="005A162D"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其他</w:t>
            </w:r>
            <w:r>
              <w:rPr>
                <w:rFonts w:asciiTheme="minorEastAsia" w:hAnsiTheme="minorEastAsia" w:cs="宋体" w:hint="eastAsia"/>
                <w:szCs w:val="22"/>
                <w:lang w:eastAsia="zh-CN" w:bidi="ar-SA"/>
              </w:rPr>
              <w:t>（比如代理商）</w:t>
            </w:r>
          </w:p>
        </w:tc>
        <w:tc>
          <w:tcPr>
            <w:tcW w:w="1134" w:type="dxa"/>
          </w:tcPr>
          <w:p w14:paraId="3462CD49" w14:textId="77777777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1275" w:type="dxa"/>
          </w:tcPr>
          <w:p w14:paraId="4D6A3F3D" w14:textId="7D7B319B" w:rsidR="00865214" w:rsidRPr="005A162D" w:rsidRDefault="00865214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  <w:tc>
          <w:tcPr>
            <w:tcW w:w="2504" w:type="dxa"/>
          </w:tcPr>
          <w:p w14:paraId="0008D936" w14:textId="028EFC59" w:rsidR="00865214" w:rsidRPr="005A162D" w:rsidRDefault="003A42F2" w:rsidP="00BB47D6">
            <w:pPr>
              <w:ind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如</w:t>
            </w:r>
            <w:r w:rsidR="00865214">
              <w:rPr>
                <w:rFonts w:asciiTheme="minorEastAsia" w:hAnsiTheme="minorEastAsia" w:hint="eastAsia"/>
                <w:lang w:eastAsia="zh-CN"/>
              </w:rPr>
              <w:t>下发通知给代理商</w:t>
            </w:r>
          </w:p>
        </w:tc>
      </w:tr>
    </w:tbl>
    <w:p w14:paraId="1C82D45A" w14:textId="77777777" w:rsidR="00644E06" w:rsidRPr="00792555" w:rsidRDefault="00792555" w:rsidP="00BC5FBD">
      <w:pPr>
        <w:rPr>
          <w:rFonts w:asciiTheme="majorEastAsia" w:eastAsiaTheme="majorEastAsia" w:hAnsiTheme="majorEastAsia"/>
          <w:sz w:val="20"/>
          <w:szCs w:val="20"/>
          <w:lang w:eastAsia="zh-CN"/>
        </w:rPr>
      </w:pPr>
      <w:r w:rsidRPr="00792555">
        <w:rPr>
          <w:rFonts w:asciiTheme="majorEastAsia" w:eastAsiaTheme="majorEastAsia" w:hAnsiTheme="majorEastAsia" w:hint="eastAsia"/>
          <w:sz w:val="20"/>
          <w:szCs w:val="20"/>
          <w:lang w:eastAsia="zh-CN"/>
        </w:rPr>
        <w:t>注：如果无相关人，明确写上“无”</w:t>
      </w:r>
    </w:p>
    <w:p w14:paraId="1C82D45B" w14:textId="77777777" w:rsidR="00F6510C" w:rsidRPr="00DF0DDC" w:rsidRDefault="00BC5FBD" w:rsidP="00F6510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7" w:name="_Toc421808665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功能需求</w:t>
      </w:r>
      <w:bookmarkEnd w:id="7"/>
    </w:p>
    <w:p w14:paraId="1C82D45C" w14:textId="77777777" w:rsidR="00F6510C" w:rsidRDefault="00274BA1" w:rsidP="007B7656">
      <w:pPr>
        <w:pStyle w:val="2"/>
        <w:ind w:left="567"/>
        <w:rPr>
          <w:rFonts w:asciiTheme="majorEastAsia" w:hAnsiTheme="majorEastAsia"/>
          <w:color w:val="auto"/>
        </w:rPr>
      </w:pPr>
      <w:bookmarkStart w:id="8" w:name="_Toc421808666"/>
      <w:r w:rsidRPr="00DF0DDC">
        <w:rPr>
          <w:rFonts w:asciiTheme="majorEastAsia" w:hAnsiTheme="majorEastAsia" w:hint="eastAsia"/>
          <w:color w:val="auto"/>
        </w:rPr>
        <w:t>产品框架</w:t>
      </w:r>
      <w:r w:rsidR="0099662B" w:rsidRPr="00DF0DDC">
        <w:rPr>
          <w:rFonts w:asciiTheme="majorEastAsia" w:hAnsiTheme="majorEastAsia" w:hint="eastAsia"/>
          <w:color w:val="auto"/>
        </w:rPr>
        <w:t>概述</w:t>
      </w:r>
      <w:bookmarkEnd w:id="8"/>
    </w:p>
    <w:p w14:paraId="4782909C" w14:textId="4F7AB838" w:rsidR="0036025B" w:rsidRPr="0036025B" w:rsidRDefault="0036025B" w:rsidP="00A35CB6">
      <w:pPr>
        <w:pStyle w:val="T3"/>
      </w:pPr>
      <w:bookmarkStart w:id="9" w:name="_Toc421808667"/>
      <w:r>
        <w:rPr>
          <w:rFonts w:hint="eastAsia"/>
        </w:rPr>
        <w:t>功能框架</w:t>
      </w:r>
      <w:bookmarkEnd w:id="9"/>
    </w:p>
    <w:p w14:paraId="138FCF42" w14:textId="4E8C7F2A" w:rsidR="0036025B" w:rsidRDefault="0036025B" w:rsidP="0036025B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 w:rsidR="00B959AD">
        <w:object w:dxaOrig="6774" w:dyaOrig="6604" w14:anchorId="538C75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95pt;height:330.55pt" o:ole="">
            <v:imagedata r:id="rId12" o:title=""/>
          </v:shape>
          <o:OLEObject Type="Embed" ProgID="Visio.Drawing.11" ShapeID="_x0000_i1025" DrawAspect="Content" ObjectID="_1495634354" r:id="rId13"/>
        </w:object>
      </w:r>
    </w:p>
    <w:p w14:paraId="164E180E" w14:textId="77777777" w:rsidR="0036025B" w:rsidRDefault="0036025B" w:rsidP="0036025B">
      <w:pPr>
        <w:rPr>
          <w:lang w:eastAsia="zh-CN"/>
        </w:rPr>
      </w:pPr>
    </w:p>
    <w:p w14:paraId="4CFD8430" w14:textId="6686A9EB" w:rsidR="0036025B" w:rsidRDefault="009D1814" w:rsidP="00A35CB6">
      <w:pPr>
        <w:pStyle w:val="T3"/>
      </w:pPr>
      <w:bookmarkStart w:id="10" w:name="_Toc421808668"/>
      <w:r>
        <w:rPr>
          <w:rFonts w:hint="eastAsia"/>
        </w:rPr>
        <w:lastRenderedPageBreak/>
        <w:t>商户用户</w:t>
      </w:r>
      <w:r w:rsidR="0036025B">
        <w:rPr>
          <w:rFonts w:hint="eastAsia"/>
        </w:rPr>
        <w:t>角色权限</w:t>
      </w:r>
      <w:r>
        <w:rPr>
          <w:rFonts w:hint="eastAsia"/>
        </w:rPr>
        <w:t>关系</w:t>
      </w:r>
      <w:bookmarkEnd w:id="10"/>
    </w:p>
    <w:p w14:paraId="73D41228" w14:textId="1A8859C8" w:rsidR="009D1814" w:rsidRPr="0036025B" w:rsidRDefault="00091EAC" w:rsidP="009D1814">
      <w:pPr>
        <w:rPr>
          <w:lang w:eastAsia="zh-CN"/>
        </w:rPr>
      </w:pPr>
      <w:r>
        <w:object w:dxaOrig="6320" w:dyaOrig="3202" w14:anchorId="6D0CAE51">
          <v:shape id="_x0000_i1026" type="#_x0000_t75" style="width:315.55pt;height:160.9pt" o:ole="">
            <v:imagedata r:id="rId14" o:title=""/>
          </v:shape>
          <o:OLEObject Type="Embed" ProgID="Visio.Drawing.11" ShapeID="_x0000_i1026" DrawAspect="Content" ObjectID="_1495634355" r:id="rId15"/>
        </w:object>
      </w:r>
    </w:p>
    <w:p w14:paraId="1C82D460" w14:textId="7FDE857C" w:rsidR="0099662B" w:rsidRDefault="001A482E" w:rsidP="007B7656">
      <w:pPr>
        <w:pStyle w:val="2"/>
        <w:ind w:left="567"/>
        <w:rPr>
          <w:rFonts w:asciiTheme="majorEastAsia" w:hAnsiTheme="majorEastAsia"/>
          <w:color w:val="auto"/>
        </w:rPr>
      </w:pPr>
      <w:bookmarkStart w:id="11" w:name="_Toc421808669"/>
      <w:r>
        <w:rPr>
          <w:rFonts w:asciiTheme="majorEastAsia" w:hAnsiTheme="majorEastAsia" w:hint="eastAsia"/>
          <w:color w:val="auto"/>
        </w:rPr>
        <w:t>运营</w:t>
      </w:r>
      <w:r w:rsidR="00091EAC">
        <w:rPr>
          <w:rFonts w:asciiTheme="majorEastAsia" w:hAnsiTheme="majorEastAsia" w:hint="eastAsia"/>
          <w:color w:val="auto"/>
        </w:rPr>
        <w:t>系统</w:t>
      </w:r>
      <w:bookmarkEnd w:id="11"/>
    </w:p>
    <w:p w14:paraId="150F2A72" w14:textId="208D7CB2" w:rsidR="001966EB" w:rsidRPr="00553740" w:rsidRDefault="001966EB" w:rsidP="00A35CB6">
      <w:pPr>
        <w:pStyle w:val="T3"/>
      </w:pPr>
      <w:bookmarkStart w:id="12" w:name="_Toc421808670"/>
      <w:r>
        <w:rPr>
          <w:rFonts w:hint="eastAsia"/>
        </w:rPr>
        <w:t>商户列表</w:t>
      </w:r>
      <w:bookmarkEnd w:id="12"/>
    </w:p>
    <w:p w14:paraId="01DC1622" w14:textId="77777777" w:rsidR="001966EB" w:rsidRPr="00B23ABF" w:rsidRDefault="001966EB" w:rsidP="00A35CB6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7349CB19" w14:textId="77777777" w:rsidR="001966EB" w:rsidRDefault="001966EB" w:rsidP="001966EB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proofErr w:type="spellStart"/>
      <w:r>
        <w:rPr>
          <w:rFonts w:hint="eastAsia"/>
          <w:lang w:eastAsia="zh-CN"/>
        </w:rPr>
        <w:t>Qunar</w:t>
      </w:r>
      <w:proofErr w:type="spellEnd"/>
      <w:r>
        <w:rPr>
          <w:rFonts w:hint="eastAsia"/>
          <w:lang w:eastAsia="zh-CN"/>
        </w:rPr>
        <w:t>运营人员</w:t>
      </w:r>
    </w:p>
    <w:p w14:paraId="7101797D" w14:textId="2DB2369B" w:rsidR="001966EB" w:rsidRPr="00444864" w:rsidRDefault="001966EB" w:rsidP="001966EB">
      <w:pPr>
        <w:rPr>
          <w:lang w:eastAsia="zh-CN"/>
        </w:rPr>
      </w:pPr>
      <w:r>
        <w:rPr>
          <w:rFonts w:hint="eastAsia"/>
          <w:lang w:eastAsia="zh-CN"/>
        </w:rPr>
        <w:t>动作：查询商户</w:t>
      </w:r>
    </w:p>
    <w:p w14:paraId="609EA778" w14:textId="77777777" w:rsidR="001966EB" w:rsidRDefault="001966EB" w:rsidP="00C4706B">
      <w:pPr>
        <w:pStyle w:val="T4"/>
      </w:pPr>
      <w:r w:rsidRPr="008A6C67">
        <w:rPr>
          <w:rFonts w:hint="eastAsia"/>
        </w:rPr>
        <w:t>功能流程</w:t>
      </w:r>
    </w:p>
    <w:p w14:paraId="418B988F" w14:textId="1194E5BB" w:rsidR="001966EB" w:rsidRDefault="001966EB" w:rsidP="00A35CB6">
      <w:pPr>
        <w:pStyle w:val="a6"/>
        <w:numPr>
          <w:ilvl w:val="0"/>
          <w:numId w:val="14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输入商户名称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商户</w:t>
      </w:r>
      <w:r>
        <w:rPr>
          <w:rFonts w:hint="eastAsia"/>
          <w:lang w:eastAsia="zh-CN"/>
        </w:rPr>
        <w:t>ID/</w:t>
      </w:r>
      <w:r>
        <w:rPr>
          <w:rFonts w:hint="eastAsia"/>
          <w:lang w:eastAsia="zh-CN"/>
        </w:rPr>
        <w:t>签约销售</w:t>
      </w:r>
    </w:p>
    <w:p w14:paraId="5FB082C0" w14:textId="76955D51" w:rsidR="001966EB" w:rsidRPr="008A6C67" w:rsidRDefault="001966EB" w:rsidP="00A35CB6">
      <w:pPr>
        <w:pStyle w:val="a6"/>
        <w:numPr>
          <w:ilvl w:val="0"/>
          <w:numId w:val="14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点击查询，查出商户信息</w:t>
      </w:r>
    </w:p>
    <w:p w14:paraId="23688A5B" w14:textId="77777777" w:rsidR="001966EB" w:rsidRPr="00031020" w:rsidRDefault="001966EB" w:rsidP="00C4706B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7C9087D1" w14:textId="5E97198D" w:rsidR="001966EB" w:rsidRPr="00B13655" w:rsidRDefault="001966EB" w:rsidP="001966EB">
      <w:pPr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5BC287C" wp14:editId="43A23135">
            <wp:extent cx="5274310" cy="3329408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7570F" w14:textId="77777777" w:rsidR="001966EB" w:rsidRPr="00031020" w:rsidRDefault="001966EB" w:rsidP="00C4706B">
      <w:pPr>
        <w:pStyle w:val="T4"/>
      </w:pPr>
      <w:r w:rsidRPr="00031020">
        <w:rPr>
          <w:rFonts w:hint="eastAsia"/>
        </w:rPr>
        <w:t>前置条件</w:t>
      </w:r>
    </w:p>
    <w:p w14:paraId="4793B723" w14:textId="09DFD751" w:rsidR="001966EB" w:rsidRDefault="00293265" w:rsidP="00A35CB6">
      <w:pPr>
        <w:pStyle w:val="a6"/>
        <w:numPr>
          <w:ilvl w:val="0"/>
          <w:numId w:val="13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有权限进入商户管理查询页面</w:t>
      </w:r>
    </w:p>
    <w:p w14:paraId="689174D2" w14:textId="77777777" w:rsidR="001966EB" w:rsidRPr="00031020" w:rsidRDefault="001966EB" w:rsidP="00C4706B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966EB" w14:paraId="13424958" w14:textId="77777777" w:rsidTr="009473AB">
        <w:tc>
          <w:tcPr>
            <w:tcW w:w="2840" w:type="dxa"/>
          </w:tcPr>
          <w:p w14:paraId="2F3B78C0" w14:textId="77777777" w:rsidR="001966EB" w:rsidRDefault="001966EB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17943D23" w14:textId="77777777" w:rsidR="001966EB" w:rsidRDefault="001966EB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2CFA23F5" w14:textId="77777777" w:rsidR="001966EB" w:rsidRDefault="001966EB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F61558" w14:paraId="2FEC914B" w14:textId="77777777" w:rsidTr="00101EAA">
        <w:tc>
          <w:tcPr>
            <w:tcW w:w="8522" w:type="dxa"/>
            <w:gridSpan w:val="3"/>
          </w:tcPr>
          <w:p w14:paraId="1797A6F4" w14:textId="40BE4360" w:rsidR="00F61558" w:rsidRDefault="00F61558" w:rsidP="009473AB">
            <w:pPr>
              <w:ind w:firstLine="0"/>
            </w:pPr>
            <w:proofErr w:type="gramStart"/>
            <w:r>
              <w:rPr>
                <w:rFonts w:hint="eastAsia"/>
                <w:lang w:eastAsia="zh-CN"/>
              </w:rPr>
              <w:t>查询区</w:t>
            </w:r>
            <w:proofErr w:type="gramEnd"/>
          </w:p>
        </w:tc>
      </w:tr>
      <w:tr w:rsidR="001966EB" w14:paraId="49186A35" w14:textId="77777777" w:rsidTr="009473AB">
        <w:tc>
          <w:tcPr>
            <w:tcW w:w="2840" w:type="dxa"/>
          </w:tcPr>
          <w:p w14:paraId="218EBBFF" w14:textId="45D7C74B" w:rsidR="001966EB" w:rsidRDefault="00F6155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名称</w:t>
            </w:r>
          </w:p>
        </w:tc>
        <w:tc>
          <w:tcPr>
            <w:tcW w:w="2841" w:type="dxa"/>
          </w:tcPr>
          <w:p w14:paraId="7BCEDFA1" w14:textId="02056F6D" w:rsidR="001966EB" w:rsidRDefault="00F6155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</w:t>
            </w:r>
          </w:p>
        </w:tc>
        <w:tc>
          <w:tcPr>
            <w:tcW w:w="2841" w:type="dxa"/>
          </w:tcPr>
          <w:p w14:paraId="4A6613F5" w14:textId="77777777" w:rsidR="001966EB" w:rsidRDefault="001966EB" w:rsidP="009473AB">
            <w:pPr>
              <w:ind w:firstLine="0"/>
            </w:pPr>
          </w:p>
        </w:tc>
      </w:tr>
      <w:tr w:rsidR="001966EB" w14:paraId="162CF0E3" w14:textId="77777777" w:rsidTr="009473AB">
        <w:tc>
          <w:tcPr>
            <w:tcW w:w="2840" w:type="dxa"/>
          </w:tcPr>
          <w:p w14:paraId="48AF42AD" w14:textId="2ED86EB0" w:rsidR="001966EB" w:rsidRDefault="00F6155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069DD55F" w14:textId="06DF6D28" w:rsidR="001966EB" w:rsidRDefault="00F6155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三字码</w:t>
            </w:r>
          </w:p>
        </w:tc>
        <w:tc>
          <w:tcPr>
            <w:tcW w:w="2841" w:type="dxa"/>
          </w:tcPr>
          <w:p w14:paraId="700F4DEA" w14:textId="77777777" w:rsidR="001966EB" w:rsidRDefault="001966EB" w:rsidP="009473AB">
            <w:pPr>
              <w:ind w:firstLine="0"/>
            </w:pPr>
          </w:p>
        </w:tc>
      </w:tr>
      <w:tr w:rsidR="001966EB" w14:paraId="0EE55445" w14:textId="77777777" w:rsidTr="009473AB">
        <w:tc>
          <w:tcPr>
            <w:tcW w:w="2840" w:type="dxa"/>
          </w:tcPr>
          <w:p w14:paraId="5521F713" w14:textId="627165AC" w:rsidR="001966EB" w:rsidRDefault="00F6155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签约销售</w:t>
            </w:r>
          </w:p>
        </w:tc>
        <w:tc>
          <w:tcPr>
            <w:tcW w:w="2841" w:type="dxa"/>
          </w:tcPr>
          <w:p w14:paraId="1310801A" w14:textId="639123D8" w:rsidR="001966EB" w:rsidRDefault="00F61558" w:rsidP="009473AB">
            <w:pPr>
              <w:ind w:firstLine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Q</w:t>
            </w:r>
            <w:r>
              <w:rPr>
                <w:rFonts w:hint="eastAsia"/>
                <w:lang w:eastAsia="zh-CN"/>
              </w:rPr>
              <w:t>unarID</w:t>
            </w:r>
            <w:proofErr w:type="spellEnd"/>
          </w:p>
        </w:tc>
        <w:tc>
          <w:tcPr>
            <w:tcW w:w="2841" w:type="dxa"/>
          </w:tcPr>
          <w:p w14:paraId="7B0F2402" w14:textId="60DD5C55" w:rsidR="001966EB" w:rsidRDefault="00F61558" w:rsidP="009473AB">
            <w:pPr>
              <w:ind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wyao.wang</w:t>
            </w:r>
            <w:proofErr w:type="spellEnd"/>
          </w:p>
        </w:tc>
      </w:tr>
      <w:tr w:rsidR="001966EB" w14:paraId="182A05A5" w14:textId="77777777" w:rsidTr="009473AB">
        <w:tc>
          <w:tcPr>
            <w:tcW w:w="2840" w:type="dxa"/>
          </w:tcPr>
          <w:p w14:paraId="0EDE91FE" w14:textId="7FC7B96D" w:rsidR="001966EB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查询</w:t>
            </w:r>
          </w:p>
        </w:tc>
        <w:tc>
          <w:tcPr>
            <w:tcW w:w="2841" w:type="dxa"/>
          </w:tcPr>
          <w:p w14:paraId="0B937639" w14:textId="2C218661" w:rsidR="001966EB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332B1DFB" w14:textId="77777777" w:rsidR="001966EB" w:rsidRDefault="001966EB" w:rsidP="009473AB">
            <w:pPr>
              <w:ind w:firstLine="0"/>
            </w:pPr>
          </w:p>
        </w:tc>
      </w:tr>
      <w:tr w:rsidR="001966EB" w14:paraId="457FD645" w14:textId="77777777" w:rsidTr="009473AB">
        <w:tc>
          <w:tcPr>
            <w:tcW w:w="2840" w:type="dxa"/>
          </w:tcPr>
          <w:p w14:paraId="1F274E28" w14:textId="0F1C9550" w:rsidR="001966EB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置</w:t>
            </w:r>
          </w:p>
        </w:tc>
        <w:tc>
          <w:tcPr>
            <w:tcW w:w="2841" w:type="dxa"/>
          </w:tcPr>
          <w:p w14:paraId="41EE0562" w14:textId="5698DD27" w:rsidR="001966EB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63516AEC" w14:textId="16CFB2BA" w:rsidR="001966EB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清空查询条件</w:t>
            </w:r>
          </w:p>
        </w:tc>
      </w:tr>
      <w:tr w:rsidR="00C310C5" w14:paraId="3755BE6B" w14:textId="77777777" w:rsidTr="009473AB">
        <w:tc>
          <w:tcPr>
            <w:tcW w:w="2840" w:type="dxa"/>
          </w:tcPr>
          <w:p w14:paraId="71ECF702" w14:textId="78A224E0" w:rsidR="00C310C5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增商户</w:t>
            </w:r>
          </w:p>
        </w:tc>
        <w:tc>
          <w:tcPr>
            <w:tcW w:w="2841" w:type="dxa"/>
          </w:tcPr>
          <w:p w14:paraId="2ACCF63F" w14:textId="7F6DAF8A" w:rsidR="00C310C5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140FA5BB" w14:textId="02CD567F" w:rsidR="00C310C5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进入新增商户页面</w:t>
            </w:r>
          </w:p>
        </w:tc>
      </w:tr>
      <w:tr w:rsidR="00C310C5" w14:paraId="2266E97D" w14:textId="77777777" w:rsidTr="00E86F68">
        <w:tc>
          <w:tcPr>
            <w:tcW w:w="8522" w:type="dxa"/>
            <w:gridSpan w:val="3"/>
          </w:tcPr>
          <w:p w14:paraId="40D765BD" w14:textId="49E69355" w:rsidR="00C310C5" w:rsidRDefault="00C310C5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列表区</w:t>
            </w:r>
          </w:p>
        </w:tc>
      </w:tr>
      <w:tr w:rsidR="00C310C5" w14:paraId="03F1F72F" w14:textId="77777777" w:rsidTr="009473AB">
        <w:tc>
          <w:tcPr>
            <w:tcW w:w="2840" w:type="dxa"/>
          </w:tcPr>
          <w:p w14:paraId="6C05F286" w14:textId="0FF5FAA1" w:rsidR="00C310C5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3B360267" w14:textId="77777777" w:rsidR="00C310C5" w:rsidRDefault="00C310C5" w:rsidP="009473A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22070FB2" w14:textId="77777777" w:rsidR="00C310C5" w:rsidRDefault="00C310C5" w:rsidP="009473AB">
            <w:pPr>
              <w:ind w:firstLine="0"/>
              <w:rPr>
                <w:lang w:eastAsia="zh-CN"/>
              </w:rPr>
            </w:pPr>
          </w:p>
        </w:tc>
      </w:tr>
      <w:tr w:rsidR="00351913" w14:paraId="2A875B8D" w14:textId="77777777" w:rsidTr="009473AB">
        <w:tc>
          <w:tcPr>
            <w:tcW w:w="2840" w:type="dxa"/>
          </w:tcPr>
          <w:p w14:paraId="059C1E0E" w14:textId="36F6F251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名称</w:t>
            </w:r>
          </w:p>
        </w:tc>
        <w:tc>
          <w:tcPr>
            <w:tcW w:w="2841" w:type="dxa"/>
          </w:tcPr>
          <w:p w14:paraId="5139B9AE" w14:textId="77777777" w:rsidR="00351913" w:rsidRDefault="00351913" w:rsidP="009473A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2E9523B3" w14:textId="77777777" w:rsidR="00351913" w:rsidRDefault="00351913" w:rsidP="009473AB">
            <w:pPr>
              <w:ind w:firstLine="0"/>
              <w:rPr>
                <w:lang w:eastAsia="zh-CN"/>
              </w:rPr>
            </w:pPr>
          </w:p>
        </w:tc>
      </w:tr>
      <w:tr w:rsidR="00351913" w14:paraId="68423F4D" w14:textId="77777777" w:rsidTr="009473AB">
        <w:tc>
          <w:tcPr>
            <w:tcW w:w="2840" w:type="dxa"/>
          </w:tcPr>
          <w:p w14:paraId="4086D7C8" w14:textId="5B84BA17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类型</w:t>
            </w:r>
          </w:p>
        </w:tc>
        <w:tc>
          <w:tcPr>
            <w:tcW w:w="2841" w:type="dxa"/>
          </w:tcPr>
          <w:p w14:paraId="091A4524" w14:textId="77777777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供应商</w:t>
            </w:r>
          </w:p>
          <w:p w14:paraId="281AA423" w14:textId="77777777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采购商</w:t>
            </w:r>
          </w:p>
          <w:p w14:paraId="1010E628" w14:textId="03A34E2B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供应商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采购商</w:t>
            </w:r>
          </w:p>
        </w:tc>
        <w:tc>
          <w:tcPr>
            <w:tcW w:w="2841" w:type="dxa"/>
          </w:tcPr>
          <w:p w14:paraId="735A3F7B" w14:textId="77777777" w:rsidR="00351913" w:rsidRDefault="00351913" w:rsidP="009473AB">
            <w:pPr>
              <w:ind w:firstLine="0"/>
              <w:rPr>
                <w:lang w:eastAsia="zh-CN"/>
              </w:rPr>
            </w:pPr>
          </w:p>
        </w:tc>
      </w:tr>
      <w:tr w:rsidR="00351913" w14:paraId="5B3528F6" w14:textId="77777777" w:rsidTr="009473AB">
        <w:tc>
          <w:tcPr>
            <w:tcW w:w="2840" w:type="dxa"/>
          </w:tcPr>
          <w:p w14:paraId="6F9B09E3" w14:textId="129DCE64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时间</w:t>
            </w:r>
          </w:p>
        </w:tc>
        <w:tc>
          <w:tcPr>
            <w:tcW w:w="2841" w:type="dxa"/>
          </w:tcPr>
          <w:p w14:paraId="29D7470C" w14:textId="4B039696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YYY-MM-DD</w:t>
            </w:r>
          </w:p>
        </w:tc>
        <w:tc>
          <w:tcPr>
            <w:tcW w:w="2841" w:type="dxa"/>
          </w:tcPr>
          <w:p w14:paraId="42CD5B52" w14:textId="77777777" w:rsidR="00351913" w:rsidRDefault="00351913" w:rsidP="009473AB">
            <w:pPr>
              <w:ind w:firstLine="0"/>
              <w:rPr>
                <w:lang w:eastAsia="zh-CN"/>
              </w:rPr>
            </w:pPr>
          </w:p>
        </w:tc>
      </w:tr>
      <w:tr w:rsidR="00351913" w14:paraId="2A3C0828" w14:textId="77777777" w:rsidTr="009473AB">
        <w:tc>
          <w:tcPr>
            <w:tcW w:w="2840" w:type="dxa"/>
          </w:tcPr>
          <w:p w14:paraId="0686E089" w14:textId="5D2CF072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签约销售</w:t>
            </w:r>
          </w:p>
        </w:tc>
        <w:tc>
          <w:tcPr>
            <w:tcW w:w="2841" w:type="dxa"/>
          </w:tcPr>
          <w:p w14:paraId="7F60A7C1" w14:textId="4F2042B0" w:rsidR="00351913" w:rsidRDefault="00351913" w:rsidP="009473AB">
            <w:pPr>
              <w:ind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QunarID</w:t>
            </w:r>
            <w:proofErr w:type="spellEnd"/>
          </w:p>
        </w:tc>
        <w:tc>
          <w:tcPr>
            <w:tcW w:w="2841" w:type="dxa"/>
          </w:tcPr>
          <w:p w14:paraId="3A109BF6" w14:textId="3E81E4BD" w:rsidR="00351913" w:rsidRDefault="00351913" w:rsidP="009473AB">
            <w:pPr>
              <w:ind w:firstLine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J</w:t>
            </w:r>
            <w:r>
              <w:rPr>
                <w:rFonts w:hint="eastAsia"/>
                <w:lang w:eastAsia="zh-CN"/>
              </w:rPr>
              <w:t>ia.kang</w:t>
            </w:r>
            <w:proofErr w:type="spellEnd"/>
          </w:p>
        </w:tc>
      </w:tr>
      <w:tr w:rsidR="00351913" w14:paraId="7CD1E97F" w14:textId="77777777" w:rsidTr="009473AB">
        <w:tc>
          <w:tcPr>
            <w:tcW w:w="2840" w:type="dxa"/>
          </w:tcPr>
          <w:p w14:paraId="658E8553" w14:textId="1BF79570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  <w:tc>
          <w:tcPr>
            <w:tcW w:w="2841" w:type="dxa"/>
          </w:tcPr>
          <w:p w14:paraId="436FEE10" w14:textId="77777777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查看</w:t>
            </w:r>
          </w:p>
          <w:p w14:paraId="279DA7E1" w14:textId="380CA59E" w:rsidR="00351913" w:rsidRDefault="0035191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</w:t>
            </w:r>
          </w:p>
        </w:tc>
        <w:tc>
          <w:tcPr>
            <w:tcW w:w="2841" w:type="dxa"/>
          </w:tcPr>
          <w:p w14:paraId="663E3DB3" w14:textId="25B6C413" w:rsidR="00351913" w:rsidRDefault="00351913" w:rsidP="009473AB">
            <w:pPr>
              <w:ind w:firstLine="0"/>
              <w:rPr>
                <w:lang w:eastAsia="zh-CN"/>
              </w:rPr>
            </w:pPr>
          </w:p>
        </w:tc>
      </w:tr>
    </w:tbl>
    <w:p w14:paraId="544BFC8B" w14:textId="77777777" w:rsidR="001966EB" w:rsidRPr="008A6C67" w:rsidRDefault="001966EB" w:rsidP="001966EB"/>
    <w:p w14:paraId="0224346B" w14:textId="77777777" w:rsidR="001966EB" w:rsidRPr="00031020" w:rsidRDefault="001966EB" w:rsidP="00C4706B">
      <w:pPr>
        <w:pStyle w:val="T4"/>
      </w:pPr>
      <w:r w:rsidRPr="00031020">
        <w:rPr>
          <w:rFonts w:hint="eastAsia"/>
        </w:rPr>
        <w:t>业务规则</w:t>
      </w:r>
    </w:p>
    <w:p w14:paraId="41FBB122" w14:textId="4C1DEA25" w:rsidR="001966EB" w:rsidRDefault="00485AC7" w:rsidP="00A35CB6">
      <w:pPr>
        <w:pStyle w:val="a6"/>
        <w:numPr>
          <w:ilvl w:val="0"/>
          <w:numId w:val="15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分页规则：每页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条</w:t>
      </w:r>
    </w:p>
    <w:p w14:paraId="3CB37861" w14:textId="1152C327" w:rsidR="00485AC7" w:rsidRPr="007C3B8A" w:rsidRDefault="00485AC7" w:rsidP="00485AC7">
      <w:pPr>
        <w:rPr>
          <w:lang w:eastAsia="zh-CN"/>
        </w:rPr>
      </w:pPr>
    </w:p>
    <w:p w14:paraId="6FC72B09" w14:textId="77777777" w:rsidR="001966EB" w:rsidRPr="00031020" w:rsidRDefault="001966EB" w:rsidP="00C4706B">
      <w:pPr>
        <w:pStyle w:val="T4"/>
      </w:pPr>
      <w:r w:rsidRPr="00031020">
        <w:rPr>
          <w:rFonts w:hint="eastAsia"/>
        </w:rPr>
        <w:t>异常流程</w:t>
      </w:r>
    </w:p>
    <w:p w14:paraId="46CAE644" w14:textId="107A5E1F" w:rsidR="001966EB" w:rsidRDefault="00F97011" w:rsidP="00F97011">
      <w:pPr>
        <w:rPr>
          <w:lang w:eastAsia="zh-CN"/>
        </w:rPr>
      </w:pPr>
      <w:r>
        <w:rPr>
          <w:rFonts w:hint="eastAsia"/>
          <w:lang w:eastAsia="zh-CN"/>
        </w:rPr>
        <w:t>1.</w:t>
      </w:r>
      <w:r w:rsidR="00485AC7">
        <w:rPr>
          <w:rFonts w:hint="eastAsia"/>
          <w:lang w:eastAsia="zh-CN"/>
        </w:rPr>
        <w:t>查询失败显示“无该商户”</w:t>
      </w:r>
    </w:p>
    <w:p w14:paraId="4700CA33" w14:textId="77777777" w:rsidR="00265EF9" w:rsidRDefault="00265EF9" w:rsidP="00265EF9">
      <w:pPr>
        <w:rPr>
          <w:lang w:eastAsia="zh-CN"/>
        </w:rPr>
      </w:pPr>
    </w:p>
    <w:p w14:paraId="796AE63A" w14:textId="77777777" w:rsidR="001966EB" w:rsidRPr="001966EB" w:rsidRDefault="001966EB" w:rsidP="001966EB">
      <w:pPr>
        <w:rPr>
          <w:lang w:eastAsia="zh-CN"/>
        </w:rPr>
      </w:pPr>
    </w:p>
    <w:p w14:paraId="497CE0D2" w14:textId="79881DA6" w:rsidR="0005752F" w:rsidRPr="00553740" w:rsidRDefault="006F48E6" w:rsidP="00A0198A">
      <w:pPr>
        <w:pStyle w:val="T3"/>
      </w:pPr>
      <w:bookmarkStart w:id="13" w:name="_Toc421808671"/>
      <w:r>
        <w:rPr>
          <w:rFonts w:hint="eastAsia"/>
        </w:rPr>
        <w:t>新增</w:t>
      </w:r>
      <w:r w:rsidR="00EC1253">
        <w:rPr>
          <w:rFonts w:hint="eastAsia"/>
        </w:rPr>
        <w:t>/</w:t>
      </w:r>
      <w:r w:rsidR="00EC1253">
        <w:rPr>
          <w:rFonts w:hint="eastAsia"/>
        </w:rPr>
        <w:t>修改</w:t>
      </w:r>
      <w:r w:rsidR="00091EAC">
        <w:rPr>
          <w:rFonts w:hint="eastAsia"/>
        </w:rPr>
        <w:t>商户</w:t>
      </w:r>
      <w:bookmarkEnd w:id="13"/>
    </w:p>
    <w:p w14:paraId="13CA750A" w14:textId="77777777" w:rsidR="009F66E7" w:rsidRPr="00B23ABF" w:rsidRDefault="009F66E7" w:rsidP="00A35CB6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1188D5C0" w14:textId="62AD8EBF" w:rsidR="0005752F" w:rsidRDefault="00444864" w:rsidP="00444864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proofErr w:type="spellStart"/>
      <w:r>
        <w:rPr>
          <w:rFonts w:hint="eastAsia"/>
          <w:lang w:eastAsia="zh-CN"/>
        </w:rPr>
        <w:t>Qunar</w:t>
      </w:r>
      <w:proofErr w:type="spellEnd"/>
      <w:r>
        <w:rPr>
          <w:rFonts w:hint="eastAsia"/>
          <w:lang w:eastAsia="zh-CN"/>
        </w:rPr>
        <w:t>运营人员</w:t>
      </w:r>
    </w:p>
    <w:p w14:paraId="374A1ED0" w14:textId="42584099" w:rsidR="00444864" w:rsidRPr="00444864" w:rsidRDefault="006F48E6" w:rsidP="00444864">
      <w:pPr>
        <w:rPr>
          <w:lang w:eastAsia="zh-CN"/>
        </w:rPr>
      </w:pPr>
      <w:r>
        <w:rPr>
          <w:rFonts w:hint="eastAsia"/>
          <w:lang w:eastAsia="zh-CN"/>
        </w:rPr>
        <w:t>动作：新增</w:t>
      </w:r>
      <w:r w:rsidR="00C62C46">
        <w:rPr>
          <w:rFonts w:hint="eastAsia"/>
          <w:lang w:eastAsia="zh-CN"/>
        </w:rPr>
        <w:t>/</w:t>
      </w:r>
      <w:r w:rsidR="00C62C46">
        <w:rPr>
          <w:rFonts w:hint="eastAsia"/>
          <w:lang w:eastAsia="zh-CN"/>
        </w:rPr>
        <w:t>修改</w:t>
      </w:r>
      <w:r w:rsidR="00444864">
        <w:rPr>
          <w:rFonts w:hint="eastAsia"/>
          <w:lang w:eastAsia="zh-CN"/>
        </w:rPr>
        <w:t>商户</w:t>
      </w:r>
    </w:p>
    <w:p w14:paraId="7BE29CB2" w14:textId="77777777" w:rsidR="004D4DB0" w:rsidRPr="004D4DB0" w:rsidRDefault="004D4DB0" w:rsidP="004D4DB0">
      <w:pPr>
        <w:pStyle w:val="a6"/>
        <w:numPr>
          <w:ilvl w:val="2"/>
          <w:numId w:val="23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14" w:name="_Toc421808672"/>
      <w:bookmarkEnd w:id="14"/>
    </w:p>
    <w:p w14:paraId="50D67E3A" w14:textId="77777777" w:rsidR="004D4DB0" w:rsidRPr="004D4DB0" w:rsidRDefault="004D4DB0" w:rsidP="004D4DB0">
      <w:pPr>
        <w:pStyle w:val="a6"/>
        <w:numPr>
          <w:ilvl w:val="2"/>
          <w:numId w:val="23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15" w:name="_Toc421808673"/>
      <w:bookmarkEnd w:id="15"/>
    </w:p>
    <w:p w14:paraId="1BEECA33" w14:textId="3FA24FA7" w:rsidR="0017242A" w:rsidRPr="00C4706B" w:rsidRDefault="00D35A39" w:rsidP="004D4DB0">
      <w:pPr>
        <w:pStyle w:val="T4"/>
        <w:numPr>
          <w:ilvl w:val="3"/>
          <w:numId w:val="23"/>
        </w:numPr>
      </w:pPr>
      <w:r w:rsidRPr="00C4706B">
        <w:rPr>
          <w:rFonts w:hint="eastAsia"/>
        </w:rPr>
        <w:t>功能流程</w:t>
      </w:r>
    </w:p>
    <w:p w14:paraId="33762870" w14:textId="77777777" w:rsidR="0061544C" w:rsidRPr="008A6C67" w:rsidRDefault="0061544C" w:rsidP="0061544C">
      <w:pPr>
        <w:rPr>
          <w:lang w:eastAsia="zh-CN"/>
        </w:rPr>
      </w:pPr>
    </w:p>
    <w:p w14:paraId="7C6D370E" w14:textId="1972C682" w:rsidR="00D35A39" w:rsidRPr="00031020" w:rsidRDefault="00D35A39" w:rsidP="00C4706B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 w:rsidR="002A2C5E"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04E6168A" w14:textId="006BA63A" w:rsidR="00D35A39" w:rsidRPr="00B13655" w:rsidRDefault="00206B45" w:rsidP="008D5C74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CD4B6D1" wp14:editId="5FECE54E">
            <wp:extent cx="5274310" cy="3329408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B68C1" w14:textId="77777777" w:rsidR="00D35A39" w:rsidRPr="00031020" w:rsidRDefault="00D35A39" w:rsidP="00C4706B">
      <w:pPr>
        <w:pStyle w:val="T4"/>
      </w:pPr>
      <w:r w:rsidRPr="00031020">
        <w:rPr>
          <w:rFonts w:hint="eastAsia"/>
        </w:rPr>
        <w:t>前置条件</w:t>
      </w:r>
    </w:p>
    <w:p w14:paraId="0CEE6592" w14:textId="27672A8F" w:rsidR="00D35A39" w:rsidRDefault="005472DB" w:rsidP="005472DB">
      <w:pPr>
        <w:ind w:left="360" w:firstLine="0"/>
        <w:rPr>
          <w:lang w:eastAsia="zh-CN"/>
        </w:rPr>
      </w:pPr>
      <w:r>
        <w:rPr>
          <w:rFonts w:hint="eastAsia"/>
          <w:lang w:eastAsia="zh-CN"/>
        </w:rPr>
        <w:t>1.</w:t>
      </w:r>
      <w:r w:rsidR="00B959AD">
        <w:rPr>
          <w:rFonts w:hint="eastAsia"/>
          <w:lang w:eastAsia="zh-CN"/>
        </w:rPr>
        <w:t>销售完成签约</w:t>
      </w:r>
      <w:r w:rsidR="00352083">
        <w:rPr>
          <w:rFonts w:hint="eastAsia"/>
          <w:lang w:eastAsia="zh-CN"/>
        </w:rPr>
        <w:t>，并提供了基本信息</w:t>
      </w:r>
    </w:p>
    <w:p w14:paraId="075253EF" w14:textId="2E8FE31E" w:rsidR="00B959AD" w:rsidRPr="008A6C67" w:rsidRDefault="005472DB" w:rsidP="005472DB">
      <w:pPr>
        <w:ind w:left="360" w:firstLine="0"/>
        <w:rPr>
          <w:lang w:eastAsia="zh-CN"/>
        </w:rPr>
      </w:pPr>
      <w:r>
        <w:rPr>
          <w:rFonts w:hint="eastAsia"/>
          <w:lang w:eastAsia="zh-CN"/>
        </w:rPr>
        <w:t>2.</w:t>
      </w:r>
      <w:r w:rsidR="00B959AD">
        <w:rPr>
          <w:rFonts w:hint="eastAsia"/>
          <w:lang w:eastAsia="zh-CN"/>
        </w:rPr>
        <w:t>采购</w:t>
      </w:r>
      <w:r w:rsidR="008B377D">
        <w:rPr>
          <w:rFonts w:hint="eastAsia"/>
          <w:lang w:eastAsia="zh-CN"/>
        </w:rPr>
        <w:t>商</w:t>
      </w:r>
      <w:r w:rsidR="00B959AD">
        <w:rPr>
          <w:rFonts w:hint="eastAsia"/>
          <w:lang w:eastAsia="zh-CN"/>
        </w:rPr>
        <w:t>申请商户</w:t>
      </w:r>
    </w:p>
    <w:p w14:paraId="30BB4105" w14:textId="77777777" w:rsidR="00D35A39" w:rsidRPr="00031020" w:rsidRDefault="00D35A39" w:rsidP="00C4706B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1544C" w14:paraId="6EE9DCBE" w14:textId="77777777" w:rsidTr="0061544C">
        <w:tc>
          <w:tcPr>
            <w:tcW w:w="2840" w:type="dxa"/>
          </w:tcPr>
          <w:p w14:paraId="041B4903" w14:textId="107DAB28" w:rsidR="0061544C" w:rsidRPr="00DB2F02" w:rsidRDefault="008D5C74" w:rsidP="00D35A39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25CC99BC" w14:textId="401BD235" w:rsidR="0061544C" w:rsidRPr="00DB2F02" w:rsidRDefault="008D5C74" w:rsidP="00D35A39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35328A21" w14:textId="065C0955" w:rsidR="0061544C" w:rsidRPr="00DB2F02" w:rsidRDefault="008D5C74" w:rsidP="00D35A39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备注</w:t>
            </w:r>
          </w:p>
        </w:tc>
      </w:tr>
      <w:tr w:rsidR="0061544C" w14:paraId="693FF4A5" w14:textId="77777777" w:rsidTr="0061544C">
        <w:tc>
          <w:tcPr>
            <w:tcW w:w="2840" w:type="dxa"/>
          </w:tcPr>
          <w:p w14:paraId="1CC64D2D" w14:textId="60A42147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7E8B7D41" w14:textId="6185456C" w:rsidR="0061544C" w:rsidRDefault="0061544C" w:rsidP="00BD117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48511283" w14:textId="02499B46" w:rsidR="0061544C" w:rsidRPr="00DD6327" w:rsidRDefault="00BD117B" w:rsidP="00BD117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校验规则</w:t>
            </w:r>
            <w:r>
              <w:rPr>
                <w:rFonts w:hint="eastAsia"/>
                <w:lang w:eastAsia="zh-CN"/>
              </w:rPr>
              <w:t>QTEXXX</w:t>
            </w:r>
          </w:p>
        </w:tc>
      </w:tr>
      <w:tr w:rsidR="0061544C" w14:paraId="37CB8CD9" w14:textId="77777777" w:rsidTr="0061544C">
        <w:tc>
          <w:tcPr>
            <w:tcW w:w="2840" w:type="dxa"/>
          </w:tcPr>
          <w:p w14:paraId="55993B9A" w14:textId="360A4FBC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名称</w:t>
            </w:r>
          </w:p>
        </w:tc>
        <w:tc>
          <w:tcPr>
            <w:tcW w:w="2841" w:type="dxa"/>
          </w:tcPr>
          <w:p w14:paraId="72905EBB" w14:textId="44A1B996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</w:t>
            </w:r>
          </w:p>
        </w:tc>
        <w:tc>
          <w:tcPr>
            <w:tcW w:w="2841" w:type="dxa"/>
          </w:tcPr>
          <w:p w14:paraId="278F1955" w14:textId="77777777" w:rsidR="0061544C" w:rsidRDefault="0061544C" w:rsidP="00D35A39">
            <w:pPr>
              <w:ind w:firstLine="0"/>
              <w:rPr>
                <w:lang w:eastAsia="zh-CN"/>
              </w:rPr>
            </w:pPr>
          </w:p>
        </w:tc>
      </w:tr>
      <w:tr w:rsidR="0061544C" w14:paraId="07D7EBE5" w14:textId="77777777" w:rsidTr="0061544C">
        <w:tc>
          <w:tcPr>
            <w:tcW w:w="2840" w:type="dxa"/>
          </w:tcPr>
          <w:p w14:paraId="16E738CD" w14:textId="62B0893A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公司名称</w:t>
            </w:r>
          </w:p>
        </w:tc>
        <w:tc>
          <w:tcPr>
            <w:tcW w:w="2841" w:type="dxa"/>
          </w:tcPr>
          <w:p w14:paraId="3F7ACD64" w14:textId="298D6651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</w:t>
            </w:r>
          </w:p>
        </w:tc>
        <w:tc>
          <w:tcPr>
            <w:tcW w:w="2841" w:type="dxa"/>
          </w:tcPr>
          <w:p w14:paraId="652642A7" w14:textId="6F54D63F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最多</w:t>
            </w:r>
            <w:r>
              <w:rPr>
                <w:rFonts w:hint="eastAsia"/>
                <w:lang w:eastAsia="zh-CN"/>
              </w:rPr>
              <w:t>100</w:t>
            </w:r>
            <w:r>
              <w:rPr>
                <w:rFonts w:hint="eastAsia"/>
                <w:lang w:eastAsia="zh-CN"/>
              </w:rPr>
              <w:t>个汉字</w:t>
            </w:r>
          </w:p>
        </w:tc>
      </w:tr>
      <w:tr w:rsidR="0061544C" w14:paraId="237B39E7" w14:textId="77777777" w:rsidTr="0061544C">
        <w:tc>
          <w:tcPr>
            <w:tcW w:w="2840" w:type="dxa"/>
          </w:tcPr>
          <w:p w14:paraId="018160E6" w14:textId="24AC30BD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联系方式</w:t>
            </w:r>
          </w:p>
        </w:tc>
        <w:tc>
          <w:tcPr>
            <w:tcW w:w="2841" w:type="dxa"/>
          </w:tcPr>
          <w:p w14:paraId="5B6F0D94" w14:textId="5B65089B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校验手机号或者固定电话</w:t>
            </w:r>
          </w:p>
        </w:tc>
        <w:tc>
          <w:tcPr>
            <w:tcW w:w="2841" w:type="dxa"/>
          </w:tcPr>
          <w:p w14:paraId="4E68BF2E" w14:textId="77777777" w:rsidR="0061544C" w:rsidRPr="00DD6327" w:rsidRDefault="0061544C" w:rsidP="00D35A39">
            <w:pPr>
              <w:ind w:firstLine="0"/>
              <w:rPr>
                <w:lang w:eastAsia="zh-CN"/>
              </w:rPr>
            </w:pPr>
          </w:p>
        </w:tc>
      </w:tr>
      <w:tr w:rsidR="0061544C" w14:paraId="3CABD8BC" w14:textId="77777777" w:rsidTr="0061544C">
        <w:tc>
          <w:tcPr>
            <w:tcW w:w="2840" w:type="dxa"/>
          </w:tcPr>
          <w:p w14:paraId="496925DD" w14:textId="2785BFC2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商户类型</w:t>
            </w:r>
          </w:p>
        </w:tc>
        <w:tc>
          <w:tcPr>
            <w:tcW w:w="2841" w:type="dxa"/>
          </w:tcPr>
          <w:p w14:paraId="61DE6C0B" w14:textId="40E2E2E2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heckbox</w:t>
            </w:r>
          </w:p>
        </w:tc>
        <w:tc>
          <w:tcPr>
            <w:tcW w:w="2841" w:type="dxa"/>
          </w:tcPr>
          <w:p w14:paraId="2CE3DD41" w14:textId="77777777" w:rsidR="0061544C" w:rsidRDefault="0061544C" w:rsidP="00D35A39">
            <w:pPr>
              <w:ind w:firstLine="0"/>
              <w:rPr>
                <w:lang w:eastAsia="zh-CN"/>
              </w:rPr>
            </w:pPr>
          </w:p>
        </w:tc>
      </w:tr>
      <w:tr w:rsidR="0061544C" w14:paraId="4DBE9265" w14:textId="77777777" w:rsidTr="0061544C">
        <w:tc>
          <w:tcPr>
            <w:tcW w:w="2840" w:type="dxa"/>
          </w:tcPr>
          <w:p w14:paraId="27A68123" w14:textId="782080F3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代运营</w:t>
            </w:r>
          </w:p>
        </w:tc>
        <w:tc>
          <w:tcPr>
            <w:tcW w:w="2841" w:type="dxa"/>
          </w:tcPr>
          <w:p w14:paraId="39B4D137" w14:textId="6FB87950" w:rsidR="0061544C" w:rsidRDefault="00DD6327" w:rsidP="00D35A39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adio</w:t>
            </w:r>
          </w:p>
        </w:tc>
        <w:tc>
          <w:tcPr>
            <w:tcW w:w="2841" w:type="dxa"/>
          </w:tcPr>
          <w:p w14:paraId="68CAF8FB" w14:textId="77777777" w:rsidR="0061544C" w:rsidRDefault="0061544C" w:rsidP="00D35A39">
            <w:pPr>
              <w:ind w:firstLine="0"/>
              <w:rPr>
                <w:lang w:eastAsia="zh-CN"/>
              </w:rPr>
            </w:pPr>
          </w:p>
        </w:tc>
      </w:tr>
      <w:tr w:rsidR="00DD6327" w14:paraId="5F5BFEA8" w14:textId="77777777" w:rsidTr="0061544C">
        <w:tc>
          <w:tcPr>
            <w:tcW w:w="2840" w:type="dxa"/>
          </w:tcPr>
          <w:p w14:paraId="6097BB11" w14:textId="6D3D63A8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理员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37F05D7C" w14:textId="613190AF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中心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1B3F1D84" w14:textId="4481D562" w:rsidR="00DD6327" w:rsidRDefault="00DD6327" w:rsidP="00791CA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校验是否</w:t>
            </w:r>
            <w:r w:rsidR="00791CA3">
              <w:rPr>
                <w:rFonts w:hint="eastAsia"/>
                <w:lang w:eastAsia="zh-CN"/>
              </w:rPr>
              <w:t>已属于其他</w:t>
            </w:r>
            <w:r>
              <w:rPr>
                <w:rFonts w:hint="eastAsia"/>
                <w:lang w:eastAsia="zh-CN"/>
              </w:rPr>
              <w:t>商户</w:t>
            </w:r>
          </w:p>
        </w:tc>
      </w:tr>
      <w:tr w:rsidR="00DD6327" w14:paraId="3E9B930F" w14:textId="77777777" w:rsidTr="0061544C">
        <w:tc>
          <w:tcPr>
            <w:tcW w:w="2840" w:type="dxa"/>
          </w:tcPr>
          <w:p w14:paraId="787E3CC7" w14:textId="5D0BB328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收款账号</w:t>
            </w:r>
          </w:p>
        </w:tc>
        <w:tc>
          <w:tcPr>
            <w:tcW w:w="2841" w:type="dxa"/>
          </w:tcPr>
          <w:p w14:paraId="1DEE96EF" w14:textId="2E14A343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中心</w:t>
            </w:r>
            <w:proofErr w:type="spellStart"/>
            <w:r>
              <w:rPr>
                <w:rFonts w:hint="eastAsia"/>
                <w:lang w:eastAsia="zh-CN"/>
              </w:rPr>
              <w:t>mppm</w:t>
            </w:r>
            <w:proofErr w:type="spellEnd"/>
            <w:r>
              <w:rPr>
                <w:rFonts w:hint="eastAsia"/>
                <w:lang w:eastAsia="zh-CN"/>
              </w:rPr>
              <w:t>账号</w:t>
            </w:r>
          </w:p>
        </w:tc>
        <w:tc>
          <w:tcPr>
            <w:tcW w:w="2841" w:type="dxa"/>
          </w:tcPr>
          <w:p w14:paraId="652103CC" w14:textId="77777777" w:rsidR="00DD6327" w:rsidRPr="00DD6327" w:rsidRDefault="00DD6327" w:rsidP="00D35A39">
            <w:pPr>
              <w:ind w:firstLine="0"/>
              <w:rPr>
                <w:lang w:eastAsia="zh-CN"/>
              </w:rPr>
            </w:pPr>
          </w:p>
        </w:tc>
      </w:tr>
      <w:tr w:rsidR="00DD6327" w14:paraId="0CD79D3C" w14:textId="77777777" w:rsidTr="0061544C">
        <w:tc>
          <w:tcPr>
            <w:tcW w:w="2840" w:type="dxa"/>
          </w:tcPr>
          <w:p w14:paraId="0FC14132" w14:textId="11272478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管理员手机</w:t>
            </w:r>
          </w:p>
        </w:tc>
        <w:tc>
          <w:tcPr>
            <w:tcW w:w="2841" w:type="dxa"/>
          </w:tcPr>
          <w:p w14:paraId="03EEE798" w14:textId="25AEBAAE" w:rsidR="00DD6327" w:rsidRDefault="00DD6327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  <w:tc>
          <w:tcPr>
            <w:tcW w:w="2841" w:type="dxa"/>
          </w:tcPr>
          <w:p w14:paraId="7F37702E" w14:textId="77777777" w:rsidR="00DD6327" w:rsidRPr="00DD6327" w:rsidRDefault="00DD6327" w:rsidP="00D35A39">
            <w:pPr>
              <w:ind w:firstLine="0"/>
              <w:rPr>
                <w:lang w:eastAsia="zh-CN"/>
              </w:rPr>
            </w:pPr>
          </w:p>
        </w:tc>
      </w:tr>
      <w:tr w:rsidR="00DD6327" w14:paraId="739D147E" w14:textId="77777777" w:rsidTr="0061544C">
        <w:tc>
          <w:tcPr>
            <w:tcW w:w="2840" w:type="dxa"/>
          </w:tcPr>
          <w:p w14:paraId="695F9510" w14:textId="5F049914" w:rsidR="00DD6327" w:rsidRDefault="00A806BC" w:rsidP="00D35A39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2841" w:type="dxa"/>
          </w:tcPr>
          <w:p w14:paraId="12E67F27" w14:textId="58A849E6" w:rsidR="00DD6327" w:rsidRDefault="00DD6327" w:rsidP="00D35A39">
            <w:pPr>
              <w:ind w:firstLine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Qunar</w:t>
            </w:r>
            <w:proofErr w:type="spellEnd"/>
            <w:r>
              <w:rPr>
                <w:rFonts w:hint="eastAsia"/>
                <w:lang w:eastAsia="zh-CN"/>
              </w:rPr>
              <w:t xml:space="preserve"> ID</w:t>
            </w:r>
          </w:p>
        </w:tc>
        <w:tc>
          <w:tcPr>
            <w:tcW w:w="2841" w:type="dxa"/>
          </w:tcPr>
          <w:p w14:paraId="2FA8A3B5" w14:textId="166D35B2" w:rsidR="00DD6327" w:rsidRPr="00DD6327" w:rsidRDefault="00DD6327" w:rsidP="00D35A39">
            <w:pPr>
              <w:ind w:firstLine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J</w:t>
            </w:r>
            <w:r>
              <w:rPr>
                <w:rFonts w:hint="eastAsia"/>
                <w:lang w:eastAsia="zh-CN"/>
              </w:rPr>
              <w:t>ia.kang</w:t>
            </w:r>
            <w:proofErr w:type="spellEnd"/>
          </w:p>
        </w:tc>
      </w:tr>
    </w:tbl>
    <w:p w14:paraId="1ABA3263" w14:textId="77777777" w:rsidR="00D35A39" w:rsidRPr="008A6C67" w:rsidRDefault="00D35A39" w:rsidP="00D35A39">
      <w:pPr>
        <w:rPr>
          <w:lang w:eastAsia="zh-CN"/>
        </w:rPr>
      </w:pPr>
    </w:p>
    <w:p w14:paraId="742BC412" w14:textId="77777777" w:rsidR="00D35A39" w:rsidRPr="00031020" w:rsidRDefault="00D35A39" w:rsidP="00C4706B">
      <w:pPr>
        <w:pStyle w:val="T4"/>
      </w:pPr>
      <w:r w:rsidRPr="00031020">
        <w:rPr>
          <w:rFonts w:hint="eastAsia"/>
        </w:rPr>
        <w:t>业务规则</w:t>
      </w:r>
    </w:p>
    <w:p w14:paraId="4E0DEB03" w14:textId="511D8A70" w:rsidR="00D35A39" w:rsidRDefault="006C194A" w:rsidP="00E95DB2">
      <w:pPr>
        <w:pStyle w:val="a6"/>
        <w:numPr>
          <w:ilvl w:val="0"/>
          <w:numId w:val="17"/>
        </w:numPr>
        <w:ind w:firstLine="440"/>
        <w:jc w:val="both"/>
        <w:rPr>
          <w:lang w:eastAsia="zh-CN"/>
        </w:rPr>
      </w:pPr>
      <w:r>
        <w:rPr>
          <w:rFonts w:hint="eastAsia"/>
          <w:lang w:eastAsia="zh-CN"/>
        </w:rPr>
        <w:t>商户</w:t>
      </w:r>
      <w:r>
        <w:rPr>
          <w:rFonts w:hint="eastAsia"/>
          <w:lang w:eastAsia="zh-CN"/>
        </w:rPr>
        <w:t>ID</w:t>
      </w:r>
      <w:r w:rsidR="00206B45">
        <w:rPr>
          <w:rFonts w:hint="eastAsia"/>
          <w:lang w:eastAsia="zh-CN"/>
        </w:rPr>
        <w:t>旁边</w:t>
      </w:r>
      <w:r w:rsidR="005E62D4">
        <w:rPr>
          <w:rFonts w:hint="eastAsia"/>
          <w:lang w:eastAsia="zh-CN"/>
        </w:rPr>
        <w:t>提示“示例”，</w:t>
      </w:r>
      <w:r w:rsidR="00D64F59">
        <w:rPr>
          <w:rFonts w:hint="eastAsia"/>
          <w:lang w:eastAsia="zh-CN"/>
        </w:rPr>
        <w:t>输入完成后进行校验，如果重复进行提示，需重新输入；</w:t>
      </w:r>
    </w:p>
    <w:p w14:paraId="75309522" w14:textId="07AA9F3F" w:rsidR="006C194A" w:rsidRDefault="006C194A" w:rsidP="00E95DB2">
      <w:pPr>
        <w:pStyle w:val="a6"/>
        <w:numPr>
          <w:ilvl w:val="0"/>
          <w:numId w:val="17"/>
        </w:numPr>
        <w:ind w:firstLine="440"/>
        <w:jc w:val="both"/>
        <w:rPr>
          <w:lang w:eastAsia="zh-CN"/>
        </w:rPr>
      </w:pPr>
      <w:r>
        <w:rPr>
          <w:rFonts w:hint="eastAsia"/>
          <w:lang w:eastAsia="zh-CN"/>
        </w:rPr>
        <w:t>管理员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做校验，校验是否已配置商户</w:t>
      </w:r>
      <w:r w:rsidR="002C2DF4">
        <w:rPr>
          <w:rFonts w:hint="eastAsia"/>
          <w:lang w:eastAsia="zh-CN"/>
        </w:rPr>
        <w:t>，新增成功后，默认配置为管理员角色，开通所有商户权限；</w:t>
      </w:r>
    </w:p>
    <w:p w14:paraId="00FDF632" w14:textId="4DC8C4D9" w:rsidR="006C194A" w:rsidRDefault="006C194A" w:rsidP="00E95DB2">
      <w:pPr>
        <w:pStyle w:val="a6"/>
        <w:numPr>
          <w:ilvl w:val="0"/>
          <w:numId w:val="17"/>
        </w:numPr>
        <w:ind w:firstLine="440"/>
        <w:jc w:val="both"/>
        <w:rPr>
          <w:lang w:eastAsia="zh-CN"/>
        </w:rPr>
      </w:pPr>
      <w:r>
        <w:rPr>
          <w:rFonts w:hint="eastAsia"/>
          <w:lang w:eastAsia="zh-CN"/>
        </w:rPr>
        <w:t>新增商户记录操作日志</w:t>
      </w:r>
    </w:p>
    <w:p w14:paraId="4BCB14FC" w14:textId="1A3440DC" w:rsidR="00E57B41" w:rsidRPr="007C3B8A" w:rsidRDefault="00E57B41" w:rsidP="00E95DB2">
      <w:pPr>
        <w:pStyle w:val="a6"/>
        <w:numPr>
          <w:ilvl w:val="0"/>
          <w:numId w:val="17"/>
        </w:numPr>
        <w:ind w:firstLine="440"/>
        <w:jc w:val="both"/>
        <w:rPr>
          <w:lang w:eastAsia="zh-CN"/>
        </w:rPr>
      </w:pPr>
      <w:r>
        <w:rPr>
          <w:rFonts w:hint="eastAsia"/>
          <w:lang w:eastAsia="zh-CN"/>
        </w:rPr>
        <w:t>如果新增为采购商，隐藏</w:t>
      </w:r>
      <w:r w:rsidR="001762B1">
        <w:rPr>
          <w:rFonts w:hint="eastAsia"/>
          <w:lang w:eastAsia="zh-CN"/>
        </w:rPr>
        <w:t>【</w:t>
      </w:r>
      <w:r>
        <w:rPr>
          <w:rFonts w:hint="eastAsia"/>
          <w:lang w:eastAsia="zh-CN"/>
        </w:rPr>
        <w:t>是否代运营</w:t>
      </w:r>
      <w:r w:rsidR="001762B1">
        <w:rPr>
          <w:rFonts w:hint="eastAsia"/>
          <w:lang w:eastAsia="zh-CN"/>
        </w:rPr>
        <w:t>】【收款账号】</w:t>
      </w:r>
    </w:p>
    <w:p w14:paraId="06FDB154" w14:textId="77777777" w:rsidR="00D35A39" w:rsidRDefault="00D35A39" w:rsidP="00C4706B">
      <w:pPr>
        <w:pStyle w:val="T4"/>
      </w:pPr>
      <w:r w:rsidRPr="00031020">
        <w:rPr>
          <w:rFonts w:hint="eastAsia"/>
        </w:rPr>
        <w:t>异常流程</w:t>
      </w:r>
    </w:p>
    <w:p w14:paraId="4FB11597" w14:textId="6F9C5F0D" w:rsidR="00A34643" w:rsidRPr="00031020" w:rsidRDefault="00A34643" w:rsidP="00A35CB6">
      <w:pPr>
        <w:pStyle w:val="a6"/>
        <w:numPr>
          <w:ilvl w:val="0"/>
          <w:numId w:val="18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新增失败提示</w:t>
      </w:r>
      <w:r w:rsidR="004A18AE">
        <w:rPr>
          <w:rFonts w:hint="eastAsia"/>
          <w:lang w:eastAsia="zh-CN"/>
        </w:rPr>
        <w:t>失败原因</w:t>
      </w:r>
    </w:p>
    <w:p w14:paraId="776BBBB0" w14:textId="499803D6" w:rsidR="001A482E" w:rsidRPr="00553740" w:rsidRDefault="001A482E" w:rsidP="00A35CB6">
      <w:pPr>
        <w:pStyle w:val="T3"/>
      </w:pPr>
      <w:bookmarkStart w:id="16" w:name="_Toc421808674"/>
      <w:r>
        <w:rPr>
          <w:rFonts w:hint="eastAsia"/>
        </w:rPr>
        <w:t>权限</w:t>
      </w:r>
      <w:r w:rsidR="000B0DB3">
        <w:rPr>
          <w:rFonts w:hint="eastAsia"/>
        </w:rPr>
        <w:t>列表</w:t>
      </w:r>
      <w:bookmarkEnd w:id="16"/>
    </w:p>
    <w:p w14:paraId="7B0C4B17" w14:textId="77777777" w:rsidR="001A482E" w:rsidRPr="00B23ABF" w:rsidRDefault="001A482E" w:rsidP="00A35CB6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21A9B0D0" w14:textId="77777777" w:rsidR="001A482E" w:rsidRDefault="001A482E" w:rsidP="001A482E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proofErr w:type="spellStart"/>
      <w:r>
        <w:rPr>
          <w:rFonts w:hint="eastAsia"/>
          <w:lang w:eastAsia="zh-CN"/>
        </w:rPr>
        <w:t>Qunar</w:t>
      </w:r>
      <w:proofErr w:type="spellEnd"/>
      <w:r>
        <w:rPr>
          <w:rFonts w:hint="eastAsia"/>
          <w:lang w:eastAsia="zh-CN"/>
        </w:rPr>
        <w:t>运营人员</w:t>
      </w:r>
    </w:p>
    <w:p w14:paraId="05F0CDFE" w14:textId="4D18B8A6" w:rsidR="001A482E" w:rsidRPr="00444864" w:rsidRDefault="001A482E" w:rsidP="001A482E">
      <w:pPr>
        <w:rPr>
          <w:lang w:eastAsia="zh-CN"/>
        </w:rPr>
      </w:pPr>
      <w:r>
        <w:rPr>
          <w:rFonts w:hint="eastAsia"/>
          <w:lang w:eastAsia="zh-CN"/>
        </w:rPr>
        <w:t>动作：</w:t>
      </w:r>
      <w:r w:rsidR="008F5130">
        <w:rPr>
          <w:rFonts w:hint="eastAsia"/>
          <w:lang w:eastAsia="zh-CN"/>
        </w:rPr>
        <w:t>查看权限</w:t>
      </w:r>
    </w:p>
    <w:p w14:paraId="2F65A4D7" w14:textId="77777777" w:rsidR="00F71C43" w:rsidRPr="00F71C43" w:rsidRDefault="00F71C43" w:rsidP="00F71C43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17" w:name="_Toc421808675"/>
      <w:bookmarkEnd w:id="17"/>
    </w:p>
    <w:p w14:paraId="021B461F" w14:textId="1389FAC2" w:rsidR="001A482E" w:rsidRDefault="001A482E" w:rsidP="00F71C43">
      <w:pPr>
        <w:pStyle w:val="T4"/>
      </w:pPr>
      <w:r w:rsidRPr="008A6C67">
        <w:rPr>
          <w:rFonts w:hint="eastAsia"/>
        </w:rPr>
        <w:t>功能流程</w:t>
      </w:r>
    </w:p>
    <w:p w14:paraId="6B5DB341" w14:textId="77777777" w:rsidR="001A482E" w:rsidRPr="008A6C67" w:rsidRDefault="001A482E" w:rsidP="000B0DB3"/>
    <w:p w14:paraId="04B2B3F7" w14:textId="77777777" w:rsidR="001A482E" w:rsidRPr="00031020" w:rsidRDefault="001A482E" w:rsidP="00C4706B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05FAE901" w14:textId="01E08447" w:rsidR="001A482E" w:rsidRPr="00B13655" w:rsidRDefault="003B20FF" w:rsidP="00AF7397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D3F53F6" wp14:editId="5CFBDAC8">
            <wp:extent cx="5274310" cy="3329408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9709B" w14:textId="77777777" w:rsidR="001A482E" w:rsidRDefault="001A482E" w:rsidP="00C4706B">
      <w:pPr>
        <w:pStyle w:val="T4"/>
      </w:pPr>
      <w:r w:rsidRPr="00031020">
        <w:rPr>
          <w:rFonts w:hint="eastAsia"/>
        </w:rPr>
        <w:t>前置条件</w:t>
      </w:r>
    </w:p>
    <w:p w14:paraId="0EF7BE99" w14:textId="153BFEAB" w:rsidR="001F0594" w:rsidRPr="00B4170A" w:rsidRDefault="001F0594" w:rsidP="001F0594">
      <w:pPr>
        <w:rPr>
          <w:vertAlign w:val="subscript"/>
          <w:lang w:eastAsia="zh-CN"/>
        </w:rPr>
      </w:pPr>
      <w:r>
        <w:rPr>
          <w:rFonts w:hint="eastAsia"/>
          <w:lang w:eastAsia="zh-CN"/>
        </w:rPr>
        <w:t>1.</w:t>
      </w:r>
      <w:r w:rsidR="0016461F">
        <w:rPr>
          <w:rFonts w:hint="eastAsia"/>
          <w:lang w:eastAsia="zh-CN"/>
        </w:rPr>
        <w:t>运营人员登录并通过验证</w:t>
      </w:r>
      <w:r w:rsidR="0016461F" w:rsidRPr="00031020">
        <w:rPr>
          <w:lang w:eastAsia="zh-CN"/>
        </w:rPr>
        <w:t xml:space="preserve"> </w:t>
      </w:r>
    </w:p>
    <w:p w14:paraId="0AC62747" w14:textId="77777777" w:rsidR="001A482E" w:rsidRPr="00031020" w:rsidRDefault="001A482E" w:rsidP="00C4706B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431C" w14:paraId="0CEE8A37" w14:textId="77777777" w:rsidTr="009473AB">
        <w:tc>
          <w:tcPr>
            <w:tcW w:w="2840" w:type="dxa"/>
          </w:tcPr>
          <w:p w14:paraId="5341EBD6" w14:textId="77777777" w:rsidR="0065431C" w:rsidRPr="00DB2F02" w:rsidRDefault="0065431C" w:rsidP="009473AB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230154A0" w14:textId="77777777" w:rsidR="0065431C" w:rsidRPr="00DB2F02" w:rsidRDefault="0065431C" w:rsidP="009473AB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0518367A" w14:textId="77777777" w:rsidR="0065431C" w:rsidRPr="00DB2F02" w:rsidRDefault="0065431C" w:rsidP="009473AB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备注</w:t>
            </w:r>
          </w:p>
        </w:tc>
      </w:tr>
      <w:tr w:rsidR="0065431C" w14:paraId="0BD1F57F" w14:textId="77777777" w:rsidTr="009473AB">
        <w:tc>
          <w:tcPr>
            <w:tcW w:w="2840" w:type="dxa"/>
          </w:tcPr>
          <w:p w14:paraId="363913AF" w14:textId="5C9F456A" w:rsidR="0065431C" w:rsidRDefault="003C0F21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供应平台</w:t>
            </w:r>
          </w:p>
        </w:tc>
        <w:tc>
          <w:tcPr>
            <w:tcW w:w="2841" w:type="dxa"/>
          </w:tcPr>
          <w:p w14:paraId="46B4E0CA" w14:textId="6536EDCA" w:rsidR="0065431C" w:rsidRDefault="003C0F21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24207269" w14:textId="7F1B98C1" w:rsidR="0065431C" w:rsidRPr="00DD6327" w:rsidRDefault="00AC495E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展示供应平台权限列表</w:t>
            </w:r>
          </w:p>
        </w:tc>
      </w:tr>
      <w:tr w:rsidR="0065431C" w14:paraId="424EE7C6" w14:textId="77777777" w:rsidTr="009473AB">
        <w:tc>
          <w:tcPr>
            <w:tcW w:w="2840" w:type="dxa"/>
          </w:tcPr>
          <w:p w14:paraId="10C3CA54" w14:textId="074D4902" w:rsidR="0065431C" w:rsidRDefault="003C0F21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采购平台</w:t>
            </w:r>
          </w:p>
        </w:tc>
        <w:tc>
          <w:tcPr>
            <w:tcW w:w="2841" w:type="dxa"/>
          </w:tcPr>
          <w:p w14:paraId="4235AD0A" w14:textId="3AF69769" w:rsidR="0065431C" w:rsidRDefault="003C0F21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203C3F23" w14:textId="0781C6DB" w:rsidR="0065431C" w:rsidRDefault="00AC495E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展示采购平台权限列表</w:t>
            </w:r>
          </w:p>
        </w:tc>
      </w:tr>
      <w:tr w:rsidR="0065431C" w14:paraId="3CE7B637" w14:textId="77777777" w:rsidTr="009473AB">
        <w:tc>
          <w:tcPr>
            <w:tcW w:w="2840" w:type="dxa"/>
          </w:tcPr>
          <w:p w14:paraId="681E6A66" w14:textId="317DD211" w:rsidR="0065431C" w:rsidRDefault="0045272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运营系统</w:t>
            </w:r>
          </w:p>
        </w:tc>
        <w:tc>
          <w:tcPr>
            <w:tcW w:w="2841" w:type="dxa"/>
          </w:tcPr>
          <w:p w14:paraId="71E4B23A" w14:textId="42F0A1C7" w:rsidR="0065431C" w:rsidRDefault="00452728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6D965FD7" w14:textId="5F46D0AD" w:rsidR="0065431C" w:rsidRDefault="00AC495E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展示运营系统权限列表</w:t>
            </w:r>
          </w:p>
        </w:tc>
      </w:tr>
      <w:tr w:rsidR="0065431C" w14:paraId="4FD41E4E" w14:textId="77777777" w:rsidTr="009473AB">
        <w:tc>
          <w:tcPr>
            <w:tcW w:w="2840" w:type="dxa"/>
          </w:tcPr>
          <w:p w14:paraId="2046203E" w14:textId="01C85A89" w:rsidR="0065431C" w:rsidRDefault="003B20FF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增权限</w:t>
            </w:r>
          </w:p>
        </w:tc>
        <w:tc>
          <w:tcPr>
            <w:tcW w:w="2841" w:type="dxa"/>
          </w:tcPr>
          <w:p w14:paraId="3D4FB035" w14:textId="7E45DE2E" w:rsidR="0065431C" w:rsidRDefault="003B20FF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3527B83F" w14:textId="13673B66" w:rsidR="0065431C" w:rsidRPr="00DD6327" w:rsidRDefault="003B20FF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进入新增权限页面</w:t>
            </w:r>
          </w:p>
        </w:tc>
      </w:tr>
      <w:tr w:rsidR="0065431C" w14:paraId="43ABDBC7" w14:textId="77777777" w:rsidTr="009473AB">
        <w:tc>
          <w:tcPr>
            <w:tcW w:w="2840" w:type="dxa"/>
          </w:tcPr>
          <w:p w14:paraId="179B72E0" w14:textId="7A5E8261" w:rsidR="0065431C" w:rsidRDefault="003B20FF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批量删除</w:t>
            </w:r>
          </w:p>
        </w:tc>
        <w:tc>
          <w:tcPr>
            <w:tcW w:w="2841" w:type="dxa"/>
          </w:tcPr>
          <w:p w14:paraId="4192BB5D" w14:textId="16BCCAA3" w:rsidR="0065431C" w:rsidRDefault="003B20FF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352ABD45" w14:textId="77777777" w:rsidR="0065431C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65431C" w14:paraId="1B029555" w14:textId="77777777" w:rsidTr="009473AB">
        <w:tc>
          <w:tcPr>
            <w:tcW w:w="2840" w:type="dxa"/>
          </w:tcPr>
          <w:p w14:paraId="331B47B9" w14:textId="5A05C931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389B434C" w14:textId="2EEFA394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heckbox</w:t>
            </w:r>
          </w:p>
        </w:tc>
        <w:tc>
          <w:tcPr>
            <w:tcW w:w="2841" w:type="dxa"/>
          </w:tcPr>
          <w:p w14:paraId="37719234" w14:textId="77777777" w:rsidR="0065431C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65431C" w14:paraId="37B50048" w14:textId="77777777" w:rsidTr="009473AB">
        <w:tc>
          <w:tcPr>
            <w:tcW w:w="2840" w:type="dxa"/>
          </w:tcPr>
          <w:p w14:paraId="4D279972" w14:textId="08A29D4F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名称</w:t>
            </w:r>
          </w:p>
        </w:tc>
        <w:tc>
          <w:tcPr>
            <w:tcW w:w="2841" w:type="dxa"/>
          </w:tcPr>
          <w:p w14:paraId="033693C4" w14:textId="35F0F3A1" w:rsidR="0065431C" w:rsidRDefault="0065431C" w:rsidP="009473A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5FCF8883" w14:textId="3B6EA955" w:rsidR="0065431C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65431C" w14:paraId="43AB50D1" w14:textId="77777777" w:rsidTr="009473AB">
        <w:tc>
          <w:tcPr>
            <w:tcW w:w="2840" w:type="dxa"/>
          </w:tcPr>
          <w:p w14:paraId="35D889D9" w14:textId="7CC1A1A3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类型</w:t>
            </w:r>
          </w:p>
        </w:tc>
        <w:tc>
          <w:tcPr>
            <w:tcW w:w="2841" w:type="dxa"/>
          </w:tcPr>
          <w:p w14:paraId="4F2D0C71" w14:textId="28335B15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菜单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权限</w:t>
            </w:r>
          </w:p>
        </w:tc>
        <w:tc>
          <w:tcPr>
            <w:tcW w:w="2841" w:type="dxa"/>
          </w:tcPr>
          <w:p w14:paraId="0E433740" w14:textId="77777777" w:rsidR="0065431C" w:rsidRPr="00DD6327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65431C" w14:paraId="2172942A" w14:textId="77777777" w:rsidTr="009473AB">
        <w:tc>
          <w:tcPr>
            <w:tcW w:w="2840" w:type="dxa"/>
          </w:tcPr>
          <w:p w14:paraId="1E482F1B" w14:textId="30DF9941" w:rsidR="0065431C" w:rsidRDefault="004E1BB3" w:rsidP="009473AB">
            <w:pPr>
              <w:ind w:firstLine="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父级权限</w:t>
            </w:r>
            <w:proofErr w:type="gramEnd"/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5243D5BB" w14:textId="0D072AE2" w:rsidR="0065431C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字</w:t>
            </w:r>
          </w:p>
        </w:tc>
        <w:tc>
          <w:tcPr>
            <w:tcW w:w="2841" w:type="dxa"/>
          </w:tcPr>
          <w:p w14:paraId="0F6B463F" w14:textId="77777777" w:rsidR="0065431C" w:rsidRPr="00DD6327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65431C" w14:paraId="58F5687A" w14:textId="77777777" w:rsidTr="009473AB">
        <w:tc>
          <w:tcPr>
            <w:tcW w:w="2840" w:type="dxa"/>
          </w:tcPr>
          <w:p w14:paraId="43AAC85A" w14:textId="427FE08C" w:rsidR="0065431C" w:rsidRDefault="004E1BB3" w:rsidP="009473AB">
            <w:pPr>
              <w:ind w:firstLine="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父级权限</w:t>
            </w:r>
            <w:proofErr w:type="gramEnd"/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2841" w:type="dxa"/>
          </w:tcPr>
          <w:p w14:paraId="09D50E46" w14:textId="09A0C767" w:rsidR="0065431C" w:rsidRDefault="0065431C" w:rsidP="009473A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4D914448" w14:textId="2AE761D4" w:rsidR="0065431C" w:rsidRPr="00DD6327" w:rsidRDefault="0065431C" w:rsidP="009473AB">
            <w:pPr>
              <w:ind w:firstLine="0"/>
              <w:rPr>
                <w:lang w:eastAsia="zh-CN"/>
              </w:rPr>
            </w:pPr>
          </w:p>
        </w:tc>
      </w:tr>
      <w:tr w:rsidR="004E1BB3" w14:paraId="275FB745" w14:textId="77777777" w:rsidTr="009473AB">
        <w:tc>
          <w:tcPr>
            <w:tcW w:w="2840" w:type="dxa"/>
          </w:tcPr>
          <w:p w14:paraId="07D7189C" w14:textId="7C186D56" w:rsidR="004E1BB3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内容</w:t>
            </w:r>
          </w:p>
        </w:tc>
        <w:tc>
          <w:tcPr>
            <w:tcW w:w="2841" w:type="dxa"/>
          </w:tcPr>
          <w:p w14:paraId="61D7DEF4" w14:textId="77777777" w:rsidR="004E1BB3" w:rsidRDefault="004E1BB3" w:rsidP="009473AB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1911F04" w14:textId="77777777" w:rsidR="004E1BB3" w:rsidRPr="00DD6327" w:rsidRDefault="004E1BB3" w:rsidP="009473AB">
            <w:pPr>
              <w:ind w:firstLine="0"/>
              <w:rPr>
                <w:lang w:eastAsia="zh-CN"/>
              </w:rPr>
            </w:pPr>
          </w:p>
        </w:tc>
      </w:tr>
      <w:tr w:rsidR="004E1BB3" w14:paraId="171F8463" w14:textId="77777777" w:rsidTr="009473AB">
        <w:tc>
          <w:tcPr>
            <w:tcW w:w="2840" w:type="dxa"/>
          </w:tcPr>
          <w:p w14:paraId="6F93F177" w14:textId="2F2685D5" w:rsidR="004E1BB3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  <w:tc>
          <w:tcPr>
            <w:tcW w:w="2841" w:type="dxa"/>
          </w:tcPr>
          <w:p w14:paraId="19A35EC4" w14:textId="75740D97" w:rsidR="004E1BB3" w:rsidRDefault="004E1BB3" w:rsidP="009473A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删除</w:t>
            </w:r>
          </w:p>
        </w:tc>
        <w:tc>
          <w:tcPr>
            <w:tcW w:w="2841" w:type="dxa"/>
          </w:tcPr>
          <w:p w14:paraId="2B773456" w14:textId="77777777" w:rsidR="004E1BB3" w:rsidRPr="00DD6327" w:rsidRDefault="004E1BB3" w:rsidP="009473AB">
            <w:pPr>
              <w:ind w:firstLine="0"/>
              <w:rPr>
                <w:lang w:eastAsia="zh-CN"/>
              </w:rPr>
            </w:pPr>
          </w:p>
        </w:tc>
      </w:tr>
    </w:tbl>
    <w:p w14:paraId="6EDD851D" w14:textId="77777777" w:rsidR="001A482E" w:rsidRPr="008A6C67" w:rsidRDefault="001A482E" w:rsidP="001A482E">
      <w:pPr>
        <w:rPr>
          <w:lang w:eastAsia="zh-CN"/>
        </w:rPr>
      </w:pPr>
    </w:p>
    <w:p w14:paraId="43489DD3" w14:textId="77777777" w:rsidR="001A482E" w:rsidRPr="00031020" w:rsidRDefault="001A482E" w:rsidP="00C4706B">
      <w:pPr>
        <w:pStyle w:val="T4"/>
      </w:pPr>
      <w:r w:rsidRPr="00031020">
        <w:rPr>
          <w:rFonts w:hint="eastAsia"/>
        </w:rPr>
        <w:t>业务规则</w:t>
      </w:r>
    </w:p>
    <w:p w14:paraId="53DB7DE5" w14:textId="1FCEBCAA" w:rsidR="001A482E" w:rsidRDefault="00CA5104" w:rsidP="00CA5104">
      <w:pPr>
        <w:pStyle w:val="a6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排序规则：</w:t>
      </w:r>
    </w:p>
    <w:p w14:paraId="46860DDD" w14:textId="33295266" w:rsidR="00CA5104" w:rsidRDefault="00CA5104" w:rsidP="00A35CB6">
      <w:pPr>
        <w:pStyle w:val="a6"/>
        <w:numPr>
          <w:ilvl w:val="1"/>
          <w:numId w:val="19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先</w:t>
      </w:r>
      <w:proofErr w:type="gramStart"/>
      <w:r>
        <w:rPr>
          <w:rFonts w:hint="eastAsia"/>
          <w:lang w:eastAsia="zh-CN"/>
        </w:rPr>
        <w:t>按照父级</w:t>
      </w:r>
      <w:proofErr w:type="gramEnd"/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升序排序，同</w:t>
      </w:r>
      <w:proofErr w:type="gramStart"/>
      <w:r>
        <w:rPr>
          <w:rFonts w:hint="eastAsia"/>
          <w:lang w:eastAsia="zh-CN"/>
        </w:rPr>
        <w:t>一父级</w:t>
      </w:r>
      <w:proofErr w:type="gramEnd"/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按照</w:t>
      </w:r>
      <w:r>
        <w:rPr>
          <w:rFonts w:hint="eastAsia"/>
          <w:lang w:eastAsia="zh-CN"/>
        </w:rPr>
        <w:t>sort</w:t>
      </w:r>
      <w:r>
        <w:rPr>
          <w:rFonts w:hint="eastAsia"/>
          <w:lang w:eastAsia="zh-CN"/>
        </w:rPr>
        <w:t>排序</w:t>
      </w:r>
    </w:p>
    <w:p w14:paraId="534AEBB2" w14:textId="0FFA7CD3" w:rsidR="00CA5104" w:rsidRDefault="00CA5104" w:rsidP="00A35CB6">
      <w:pPr>
        <w:pStyle w:val="a6"/>
        <w:numPr>
          <w:ilvl w:val="0"/>
          <w:numId w:val="19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分页</w:t>
      </w:r>
    </w:p>
    <w:p w14:paraId="1793671F" w14:textId="264C0EAC" w:rsidR="00CA5104" w:rsidRDefault="001B4EE7" w:rsidP="00A35CB6">
      <w:pPr>
        <w:pStyle w:val="a6"/>
        <w:numPr>
          <w:ilvl w:val="1"/>
          <w:numId w:val="19"/>
        </w:numPr>
        <w:ind w:firstLine="440"/>
        <w:rPr>
          <w:lang w:eastAsia="zh-CN"/>
        </w:rPr>
      </w:pPr>
      <w:r>
        <w:rPr>
          <w:rFonts w:hint="eastAsia"/>
          <w:lang w:eastAsia="zh-CN"/>
        </w:rPr>
        <w:t>每页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个</w:t>
      </w:r>
    </w:p>
    <w:p w14:paraId="267996A8" w14:textId="77777777" w:rsidR="001A482E" w:rsidRPr="00031020" w:rsidRDefault="001A482E" w:rsidP="00C4706B">
      <w:pPr>
        <w:pStyle w:val="T4"/>
      </w:pPr>
      <w:r w:rsidRPr="00031020">
        <w:rPr>
          <w:rFonts w:hint="eastAsia"/>
        </w:rPr>
        <w:t>异常流程</w:t>
      </w:r>
    </w:p>
    <w:p w14:paraId="7410FDE2" w14:textId="07FF9F71" w:rsidR="00C929C4" w:rsidRDefault="001B4EE7" w:rsidP="00A35CB6">
      <w:pPr>
        <w:pStyle w:val="a6"/>
        <w:ind w:firstLine="440"/>
        <w:rPr>
          <w:lang w:eastAsia="zh-CN"/>
        </w:rPr>
      </w:pPr>
      <w:r>
        <w:rPr>
          <w:rFonts w:hint="eastAsia"/>
          <w:lang w:eastAsia="zh-CN"/>
        </w:rPr>
        <w:lastRenderedPageBreak/>
        <w:t>权限列表为</w:t>
      </w:r>
      <w:proofErr w:type="gramStart"/>
      <w:r>
        <w:rPr>
          <w:rFonts w:hint="eastAsia"/>
          <w:lang w:eastAsia="zh-CN"/>
        </w:rPr>
        <w:t>空展示</w:t>
      </w:r>
      <w:proofErr w:type="gramEnd"/>
      <w:r w:rsidR="006456E6">
        <w:rPr>
          <w:noProof/>
          <w:lang w:eastAsia="zh-CN" w:bidi="ar-SA"/>
        </w:rPr>
        <w:drawing>
          <wp:inline distT="0" distB="0" distL="0" distR="0" wp14:anchorId="305764E4" wp14:editId="23C63E12">
            <wp:extent cx="1543050" cy="990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86912" w14:textId="4F650C76" w:rsidR="00B447D6" w:rsidRPr="00553740" w:rsidRDefault="00D95980" w:rsidP="00B447D6">
      <w:pPr>
        <w:pStyle w:val="T3"/>
      </w:pPr>
      <w:bookmarkStart w:id="18" w:name="_Toc421808676"/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权限</w:t>
      </w:r>
      <w:bookmarkEnd w:id="18"/>
    </w:p>
    <w:p w14:paraId="6E23BA84" w14:textId="77777777" w:rsidR="00B447D6" w:rsidRPr="00B23ABF" w:rsidRDefault="00B447D6" w:rsidP="00B447D6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6BB75834" w14:textId="77777777" w:rsidR="00B447D6" w:rsidRDefault="00B447D6" w:rsidP="00B447D6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proofErr w:type="spellStart"/>
      <w:r>
        <w:rPr>
          <w:rFonts w:hint="eastAsia"/>
          <w:lang w:eastAsia="zh-CN"/>
        </w:rPr>
        <w:t>Qunar</w:t>
      </w:r>
      <w:proofErr w:type="spellEnd"/>
      <w:r>
        <w:rPr>
          <w:rFonts w:hint="eastAsia"/>
          <w:lang w:eastAsia="zh-CN"/>
        </w:rPr>
        <w:t>运营人员</w:t>
      </w:r>
    </w:p>
    <w:p w14:paraId="73BFC5A3" w14:textId="09F37B85" w:rsidR="00B447D6" w:rsidRPr="00444864" w:rsidRDefault="00B447D6" w:rsidP="00B447D6">
      <w:pPr>
        <w:rPr>
          <w:lang w:eastAsia="zh-CN"/>
        </w:rPr>
      </w:pPr>
      <w:r>
        <w:rPr>
          <w:rFonts w:hint="eastAsia"/>
          <w:lang w:eastAsia="zh-CN"/>
        </w:rPr>
        <w:t>动作：</w:t>
      </w:r>
      <w:r w:rsidR="00791CA9">
        <w:rPr>
          <w:rFonts w:hint="eastAsia"/>
          <w:lang w:eastAsia="zh-CN"/>
        </w:rPr>
        <w:t>新增</w:t>
      </w:r>
      <w:r w:rsidR="00791CA9">
        <w:rPr>
          <w:rFonts w:hint="eastAsia"/>
          <w:lang w:eastAsia="zh-CN"/>
        </w:rPr>
        <w:t>/</w:t>
      </w:r>
      <w:r w:rsidR="00791CA9">
        <w:rPr>
          <w:rFonts w:hint="eastAsia"/>
          <w:lang w:eastAsia="zh-CN"/>
        </w:rPr>
        <w:t>修改权限</w:t>
      </w:r>
    </w:p>
    <w:p w14:paraId="1F0DFD12" w14:textId="77777777" w:rsidR="00B447D6" w:rsidRPr="00F71C43" w:rsidRDefault="00B447D6" w:rsidP="00B447D6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19" w:name="_Toc421808677"/>
      <w:bookmarkEnd w:id="19"/>
    </w:p>
    <w:p w14:paraId="76B262F1" w14:textId="77777777" w:rsidR="00B447D6" w:rsidRDefault="00B447D6" w:rsidP="00B447D6">
      <w:pPr>
        <w:pStyle w:val="T4"/>
      </w:pPr>
      <w:r w:rsidRPr="008A6C67">
        <w:rPr>
          <w:rFonts w:hint="eastAsia"/>
        </w:rPr>
        <w:t>功能流程</w:t>
      </w:r>
    </w:p>
    <w:p w14:paraId="348ABBBA" w14:textId="77777777" w:rsidR="00B447D6" w:rsidRPr="008A6C67" w:rsidRDefault="00B447D6" w:rsidP="00B447D6"/>
    <w:p w14:paraId="495091EE" w14:textId="77777777" w:rsidR="00B447D6" w:rsidRPr="00031020" w:rsidRDefault="00B447D6" w:rsidP="00B447D6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32FB3C9E" w14:textId="4D22E829" w:rsidR="00B447D6" w:rsidRPr="00B13655" w:rsidRDefault="00B330D8" w:rsidP="00B447D6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F314948" wp14:editId="4B4963F2">
            <wp:extent cx="5274310" cy="3329408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1351D" w14:textId="77777777" w:rsidR="00B447D6" w:rsidRDefault="00B447D6" w:rsidP="00B447D6">
      <w:pPr>
        <w:pStyle w:val="T4"/>
      </w:pPr>
      <w:r w:rsidRPr="00031020">
        <w:rPr>
          <w:rFonts w:hint="eastAsia"/>
        </w:rPr>
        <w:t>前置条件</w:t>
      </w:r>
    </w:p>
    <w:p w14:paraId="256F90D3" w14:textId="6AD32CDF" w:rsidR="00B447D6" w:rsidRDefault="00B447D6" w:rsidP="00306CE8">
      <w:pPr>
        <w:pStyle w:val="a6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运营人员登录并通过验证</w:t>
      </w:r>
      <w:r w:rsidRPr="00031020">
        <w:rPr>
          <w:lang w:eastAsia="zh-CN"/>
        </w:rPr>
        <w:t xml:space="preserve"> </w:t>
      </w:r>
    </w:p>
    <w:p w14:paraId="54661226" w14:textId="13601E98" w:rsidR="00306CE8" w:rsidRPr="00031020" w:rsidRDefault="00306CE8" w:rsidP="00306CE8">
      <w:pPr>
        <w:pStyle w:val="a6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运营人员点击新增权限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选择某一个权限进行修改</w:t>
      </w:r>
    </w:p>
    <w:p w14:paraId="4413A8B9" w14:textId="77777777" w:rsidR="00B447D6" w:rsidRPr="00031020" w:rsidRDefault="00B447D6" w:rsidP="00B447D6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447D6" w14:paraId="4E80FB1C" w14:textId="77777777" w:rsidTr="001E4804">
        <w:tc>
          <w:tcPr>
            <w:tcW w:w="2840" w:type="dxa"/>
          </w:tcPr>
          <w:p w14:paraId="413C9248" w14:textId="77777777" w:rsidR="00B447D6" w:rsidRPr="00DB2F02" w:rsidRDefault="00B447D6" w:rsidP="001E4804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4BC49C29" w14:textId="77777777" w:rsidR="00B447D6" w:rsidRPr="00DB2F02" w:rsidRDefault="00B447D6" w:rsidP="001E4804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50A7C016" w14:textId="77777777" w:rsidR="00B447D6" w:rsidRPr="00DB2F02" w:rsidRDefault="00B447D6" w:rsidP="001E4804">
            <w:pPr>
              <w:ind w:firstLine="0"/>
              <w:rPr>
                <w:b/>
                <w:lang w:eastAsia="zh-CN"/>
              </w:rPr>
            </w:pPr>
            <w:r w:rsidRPr="00DB2F02">
              <w:rPr>
                <w:rFonts w:hint="eastAsia"/>
                <w:b/>
                <w:lang w:eastAsia="zh-CN"/>
              </w:rPr>
              <w:t>备注</w:t>
            </w:r>
          </w:p>
        </w:tc>
      </w:tr>
      <w:tr w:rsidR="00B447D6" w14:paraId="0B979164" w14:textId="77777777" w:rsidTr="001E4804">
        <w:tc>
          <w:tcPr>
            <w:tcW w:w="2840" w:type="dxa"/>
          </w:tcPr>
          <w:p w14:paraId="452E4952" w14:textId="77F06BA2" w:rsidR="00B447D6" w:rsidRDefault="007A63FD" w:rsidP="007A63FD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归属平台</w:t>
            </w:r>
          </w:p>
        </w:tc>
        <w:tc>
          <w:tcPr>
            <w:tcW w:w="2841" w:type="dxa"/>
          </w:tcPr>
          <w:p w14:paraId="1BBFBB10" w14:textId="04475D1E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>
              <w:rPr>
                <w:rFonts w:hint="eastAsia"/>
                <w:lang w:eastAsia="zh-CN"/>
              </w:rPr>
              <w:t>elect</w:t>
            </w:r>
          </w:p>
        </w:tc>
        <w:tc>
          <w:tcPr>
            <w:tcW w:w="2841" w:type="dxa"/>
          </w:tcPr>
          <w:p w14:paraId="25781A59" w14:textId="322C311D" w:rsidR="00B447D6" w:rsidRPr="00DD6327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供应平台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采购平台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运营系统</w:t>
            </w:r>
          </w:p>
        </w:tc>
      </w:tr>
      <w:tr w:rsidR="00B447D6" w14:paraId="4822F5F7" w14:textId="77777777" w:rsidTr="001E4804">
        <w:tc>
          <w:tcPr>
            <w:tcW w:w="2840" w:type="dxa"/>
          </w:tcPr>
          <w:p w14:paraId="50B160A0" w14:textId="3F0659AC" w:rsidR="00B447D6" w:rsidRDefault="007A63FD" w:rsidP="007A63FD">
            <w:pPr>
              <w:ind w:firstLine="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父级权限</w:t>
            </w:r>
            <w:proofErr w:type="gramEnd"/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3FD4B5EA" w14:textId="487DCCB6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本框</w:t>
            </w:r>
          </w:p>
        </w:tc>
        <w:tc>
          <w:tcPr>
            <w:tcW w:w="2841" w:type="dxa"/>
          </w:tcPr>
          <w:p w14:paraId="5E53990A" w14:textId="2D314273" w:rsidR="00B447D6" w:rsidRDefault="00B447D6" w:rsidP="001E4804">
            <w:pPr>
              <w:ind w:firstLine="0"/>
              <w:rPr>
                <w:lang w:eastAsia="zh-CN"/>
              </w:rPr>
            </w:pPr>
          </w:p>
        </w:tc>
      </w:tr>
      <w:tr w:rsidR="00B447D6" w14:paraId="0D3FDDC6" w14:textId="77777777" w:rsidTr="001E4804">
        <w:tc>
          <w:tcPr>
            <w:tcW w:w="2840" w:type="dxa"/>
          </w:tcPr>
          <w:p w14:paraId="0042DCB3" w14:textId="02749F23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权限名称</w:t>
            </w:r>
          </w:p>
        </w:tc>
        <w:tc>
          <w:tcPr>
            <w:tcW w:w="2841" w:type="dxa"/>
          </w:tcPr>
          <w:p w14:paraId="20197BF2" w14:textId="418A5536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本框</w:t>
            </w:r>
          </w:p>
        </w:tc>
        <w:tc>
          <w:tcPr>
            <w:tcW w:w="2841" w:type="dxa"/>
          </w:tcPr>
          <w:p w14:paraId="0CB4C03F" w14:textId="72F3BF6C" w:rsidR="00B447D6" w:rsidRDefault="00B447D6" w:rsidP="001E4804">
            <w:pPr>
              <w:ind w:firstLine="0"/>
              <w:rPr>
                <w:lang w:eastAsia="zh-CN"/>
              </w:rPr>
            </w:pPr>
          </w:p>
        </w:tc>
      </w:tr>
      <w:tr w:rsidR="00B447D6" w14:paraId="51352127" w14:textId="77777777" w:rsidTr="001E4804">
        <w:tc>
          <w:tcPr>
            <w:tcW w:w="2840" w:type="dxa"/>
          </w:tcPr>
          <w:p w14:paraId="662BA0D6" w14:textId="3E132C62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类型</w:t>
            </w:r>
          </w:p>
        </w:tc>
        <w:tc>
          <w:tcPr>
            <w:tcW w:w="2841" w:type="dxa"/>
          </w:tcPr>
          <w:p w14:paraId="32C61C84" w14:textId="03D50501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>
              <w:rPr>
                <w:rFonts w:hint="eastAsia"/>
                <w:lang w:eastAsia="zh-CN"/>
              </w:rPr>
              <w:t>elect</w:t>
            </w:r>
          </w:p>
        </w:tc>
        <w:tc>
          <w:tcPr>
            <w:tcW w:w="2841" w:type="dxa"/>
          </w:tcPr>
          <w:p w14:paraId="7540C792" w14:textId="41207656" w:rsidR="00B447D6" w:rsidRPr="00DD6327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菜单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权限</w:t>
            </w:r>
          </w:p>
        </w:tc>
      </w:tr>
      <w:tr w:rsidR="00B447D6" w14:paraId="769A2CE7" w14:textId="77777777" w:rsidTr="001E4804">
        <w:tc>
          <w:tcPr>
            <w:tcW w:w="2840" w:type="dxa"/>
          </w:tcPr>
          <w:p w14:paraId="7E45AB68" w14:textId="03EF116F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内容</w:t>
            </w:r>
          </w:p>
        </w:tc>
        <w:tc>
          <w:tcPr>
            <w:tcW w:w="2841" w:type="dxa"/>
          </w:tcPr>
          <w:p w14:paraId="51CDB79B" w14:textId="15EEF5EC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本框</w:t>
            </w:r>
          </w:p>
        </w:tc>
        <w:tc>
          <w:tcPr>
            <w:tcW w:w="2841" w:type="dxa"/>
          </w:tcPr>
          <w:p w14:paraId="5C0994B1" w14:textId="0D8D67E9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</w:t>
            </w:r>
            <w:r>
              <w:rPr>
                <w:rFonts w:hint="eastAsia"/>
                <w:lang w:eastAsia="zh-CN"/>
              </w:rPr>
              <w:t>URL</w:t>
            </w:r>
          </w:p>
        </w:tc>
      </w:tr>
      <w:tr w:rsidR="00B447D6" w14:paraId="64FF2426" w14:textId="77777777" w:rsidTr="001E4804">
        <w:tc>
          <w:tcPr>
            <w:tcW w:w="2840" w:type="dxa"/>
          </w:tcPr>
          <w:p w14:paraId="13B99B9F" w14:textId="71F6587F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排序</w:t>
            </w:r>
          </w:p>
        </w:tc>
        <w:tc>
          <w:tcPr>
            <w:tcW w:w="2841" w:type="dxa"/>
          </w:tcPr>
          <w:p w14:paraId="5293E66C" w14:textId="69DFF08F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本框</w:t>
            </w:r>
          </w:p>
        </w:tc>
        <w:tc>
          <w:tcPr>
            <w:tcW w:w="2841" w:type="dxa"/>
          </w:tcPr>
          <w:p w14:paraId="0EFB97E7" w14:textId="0EAFBEE9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字；</w:t>
            </w:r>
            <w:proofErr w:type="gramStart"/>
            <w:r>
              <w:rPr>
                <w:rFonts w:hint="eastAsia"/>
                <w:lang w:eastAsia="zh-CN"/>
              </w:rPr>
              <w:t>同父级</w:t>
            </w:r>
            <w:proofErr w:type="gramEnd"/>
            <w:r>
              <w:rPr>
                <w:rFonts w:hint="eastAsia"/>
                <w:lang w:eastAsia="zh-CN"/>
              </w:rPr>
              <w:t>权限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按照</w:t>
            </w:r>
            <w:proofErr w:type="gramStart"/>
            <w:r>
              <w:rPr>
                <w:rFonts w:hint="eastAsia"/>
                <w:lang w:eastAsia="zh-CN"/>
              </w:rPr>
              <w:t>排序值</w:t>
            </w:r>
            <w:proofErr w:type="gramEnd"/>
            <w:r>
              <w:rPr>
                <w:rFonts w:hint="eastAsia"/>
                <w:lang w:eastAsia="zh-CN"/>
              </w:rPr>
              <w:t>进行排序</w:t>
            </w:r>
          </w:p>
        </w:tc>
      </w:tr>
      <w:tr w:rsidR="00B447D6" w14:paraId="1D87A591" w14:textId="77777777" w:rsidTr="001E4804">
        <w:tc>
          <w:tcPr>
            <w:tcW w:w="2840" w:type="dxa"/>
          </w:tcPr>
          <w:p w14:paraId="2B1ABE97" w14:textId="4E48A0DB" w:rsidR="00B447D6" w:rsidRDefault="007A63FD" w:rsidP="001E4804">
            <w:pPr>
              <w:ind w:firstLine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K</w:t>
            </w:r>
            <w:r>
              <w:rPr>
                <w:rFonts w:hint="eastAsia"/>
                <w:lang w:eastAsia="zh-CN"/>
              </w:rPr>
              <w:t>ey_word</w:t>
            </w:r>
            <w:proofErr w:type="spellEnd"/>
          </w:p>
        </w:tc>
        <w:tc>
          <w:tcPr>
            <w:tcW w:w="2841" w:type="dxa"/>
          </w:tcPr>
          <w:p w14:paraId="3C0E7934" w14:textId="534FE399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文本框</w:t>
            </w:r>
          </w:p>
        </w:tc>
        <w:tc>
          <w:tcPr>
            <w:tcW w:w="2841" w:type="dxa"/>
          </w:tcPr>
          <w:p w14:paraId="124C8B46" w14:textId="3ADB4FF4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英文</w:t>
            </w:r>
          </w:p>
        </w:tc>
      </w:tr>
      <w:tr w:rsidR="00B447D6" w14:paraId="72300A0D" w14:textId="77777777" w:rsidTr="001E4804">
        <w:tc>
          <w:tcPr>
            <w:tcW w:w="2840" w:type="dxa"/>
          </w:tcPr>
          <w:p w14:paraId="77E77ACC" w14:textId="63FF1616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交</w:t>
            </w:r>
          </w:p>
        </w:tc>
        <w:tc>
          <w:tcPr>
            <w:tcW w:w="2841" w:type="dxa"/>
          </w:tcPr>
          <w:p w14:paraId="065EDD1F" w14:textId="15F49538" w:rsidR="00B447D6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0055AF3B" w14:textId="0FA5B6E7" w:rsidR="00B447D6" w:rsidRPr="00DD6327" w:rsidRDefault="007A63FD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进行新增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修改</w:t>
            </w:r>
          </w:p>
        </w:tc>
      </w:tr>
    </w:tbl>
    <w:p w14:paraId="46EE32F6" w14:textId="77777777" w:rsidR="00B447D6" w:rsidRPr="008A6C67" w:rsidRDefault="00B447D6" w:rsidP="00B447D6">
      <w:pPr>
        <w:rPr>
          <w:lang w:eastAsia="zh-CN"/>
        </w:rPr>
      </w:pPr>
    </w:p>
    <w:p w14:paraId="3B25D512" w14:textId="77777777" w:rsidR="00B447D6" w:rsidRDefault="00B447D6" w:rsidP="00B447D6">
      <w:pPr>
        <w:pStyle w:val="T4"/>
      </w:pPr>
      <w:r w:rsidRPr="00031020">
        <w:rPr>
          <w:rFonts w:hint="eastAsia"/>
        </w:rPr>
        <w:t>业务规则</w:t>
      </w:r>
    </w:p>
    <w:p w14:paraId="74FAF55E" w14:textId="7B6ED9B9" w:rsidR="007E4619" w:rsidRDefault="007E4619" w:rsidP="007E4619">
      <w:pPr>
        <w:pStyle w:val="a6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校验规则：全部必填</w:t>
      </w:r>
    </w:p>
    <w:p w14:paraId="3C434305" w14:textId="16B1852C" w:rsidR="007E4619" w:rsidRPr="00031020" w:rsidRDefault="007E4619" w:rsidP="007E4619">
      <w:pPr>
        <w:pStyle w:val="a6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权限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自动生成</w:t>
      </w:r>
    </w:p>
    <w:p w14:paraId="2720083B" w14:textId="77777777" w:rsidR="00B447D6" w:rsidRPr="00031020" w:rsidRDefault="00B447D6" w:rsidP="00B447D6">
      <w:pPr>
        <w:pStyle w:val="T4"/>
      </w:pPr>
      <w:r w:rsidRPr="00031020">
        <w:rPr>
          <w:rFonts w:hint="eastAsia"/>
        </w:rPr>
        <w:t>异常流程</w:t>
      </w:r>
    </w:p>
    <w:p w14:paraId="12E87D67" w14:textId="0CF4EF4D" w:rsidR="00B447D6" w:rsidRPr="00C929C4" w:rsidRDefault="007E4619" w:rsidP="000502EB">
      <w:pPr>
        <w:pStyle w:val="a6"/>
        <w:numPr>
          <w:ilvl w:val="0"/>
          <w:numId w:val="26"/>
        </w:numPr>
        <w:rPr>
          <w:lang w:eastAsia="zh-CN"/>
        </w:rPr>
      </w:pPr>
      <w:r>
        <w:rPr>
          <w:rFonts w:hint="eastAsia"/>
          <w:lang w:eastAsia="zh-CN"/>
        </w:rPr>
        <w:t>失败提示“保存失败”</w:t>
      </w:r>
    </w:p>
    <w:p w14:paraId="2B619A5B" w14:textId="77777777" w:rsidR="00B447D6" w:rsidRPr="00C929C4" w:rsidRDefault="00B447D6" w:rsidP="00B447D6">
      <w:pPr>
        <w:ind w:firstLine="0"/>
        <w:rPr>
          <w:lang w:eastAsia="zh-CN"/>
        </w:rPr>
      </w:pPr>
    </w:p>
    <w:p w14:paraId="16F5C83A" w14:textId="6E00AE8E" w:rsidR="00C96E99" w:rsidRDefault="00245CBD" w:rsidP="00C96E99">
      <w:pPr>
        <w:pStyle w:val="2"/>
        <w:ind w:left="567"/>
        <w:rPr>
          <w:rFonts w:asciiTheme="majorEastAsia" w:hAnsiTheme="majorEastAsia"/>
          <w:color w:val="auto"/>
        </w:rPr>
      </w:pPr>
      <w:bookmarkStart w:id="20" w:name="_Toc421808678"/>
      <w:r>
        <w:rPr>
          <w:rFonts w:asciiTheme="majorEastAsia" w:hAnsiTheme="majorEastAsia" w:hint="eastAsia"/>
          <w:color w:val="auto"/>
        </w:rPr>
        <w:t>供应</w:t>
      </w:r>
      <w:r w:rsidR="00C929C4">
        <w:rPr>
          <w:rFonts w:asciiTheme="majorEastAsia" w:hAnsiTheme="majorEastAsia" w:hint="eastAsia"/>
          <w:color w:val="auto"/>
        </w:rPr>
        <w:t>平台</w:t>
      </w:r>
      <w:r w:rsidR="006C39E3">
        <w:rPr>
          <w:rFonts w:asciiTheme="majorEastAsia" w:hAnsiTheme="majorEastAsia" w:hint="eastAsia"/>
          <w:color w:val="auto"/>
        </w:rPr>
        <w:t>/采购平台</w:t>
      </w:r>
      <w:bookmarkEnd w:id="20"/>
    </w:p>
    <w:p w14:paraId="1D13AD8D" w14:textId="2B3258D4" w:rsidR="00C96E99" w:rsidRDefault="00FE2056" w:rsidP="00FE2056">
      <w:pPr>
        <w:pStyle w:val="T3"/>
      </w:pPr>
      <w:r>
        <w:rPr>
          <w:rFonts w:hint="eastAsia"/>
        </w:rPr>
        <w:t>商户信息展示</w:t>
      </w:r>
    </w:p>
    <w:p w14:paraId="2E75B731" w14:textId="1D377B44" w:rsidR="00FE2056" w:rsidRDefault="00FE2056" w:rsidP="00FE2056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4808EAE" wp14:editId="02EEA525">
            <wp:extent cx="2667000" cy="8477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2408E" w14:textId="5B538032" w:rsidR="00FE2056" w:rsidRDefault="00FE2056" w:rsidP="003959A2">
      <w:pPr>
        <w:pStyle w:val="a6"/>
        <w:numPr>
          <w:ilvl w:val="0"/>
          <w:numId w:val="31"/>
        </w:numPr>
        <w:rPr>
          <w:lang w:eastAsia="zh-CN"/>
        </w:rPr>
      </w:pPr>
      <w:r>
        <w:rPr>
          <w:rFonts w:hint="eastAsia"/>
          <w:lang w:eastAsia="zh-CN"/>
        </w:rPr>
        <w:t>展示商户信息</w:t>
      </w:r>
      <w:r w:rsidR="00744757">
        <w:rPr>
          <w:rFonts w:hint="eastAsia"/>
          <w:lang w:eastAsia="zh-CN"/>
        </w:rPr>
        <w:t>和用户信息</w:t>
      </w:r>
    </w:p>
    <w:p w14:paraId="026AEEB0" w14:textId="77777777" w:rsidR="003959A2" w:rsidRDefault="003959A2" w:rsidP="003959A2">
      <w:pPr>
        <w:ind w:firstLine="0"/>
        <w:rPr>
          <w:lang w:eastAsia="zh-CN"/>
        </w:rPr>
      </w:pPr>
    </w:p>
    <w:p w14:paraId="2BFCBA38" w14:textId="444F5667" w:rsidR="003959A2" w:rsidRDefault="00A327E4" w:rsidP="003959A2">
      <w:pPr>
        <w:pStyle w:val="T3"/>
      </w:pPr>
      <w:r>
        <w:rPr>
          <w:rFonts w:hint="eastAsia"/>
        </w:rPr>
        <w:t>销售渠道</w:t>
      </w:r>
      <w:r w:rsidR="003959A2">
        <w:rPr>
          <w:rFonts w:hint="eastAsia"/>
        </w:rPr>
        <w:t>管理</w:t>
      </w:r>
    </w:p>
    <w:p w14:paraId="6132508F" w14:textId="77777777" w:rsidR="003959A2" w:rsidRPr="00B23ABF" w:rsidRDefault="003959A2" w:rsidP="003959A2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624962C3" w14:textId="4597372D" w:rsidR="003959A2" w:rsidRDefault="003959A2" w:rsidP="003959A2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r w:rsidR="00A327E4">
        <w:rPr>
          <w:rFonts w:hint="eastAsia"/>
          <w:lang w:eastAsia="zh-CN"/>
        </w:rPr>
        <w:t>供应平台</w:t>
      </w:r>
      <w:r>
        <w:rPr>
          <w:rFonts w:hint="eastAsia"/>
          <w:lang w:eastAsia="zh-CN"/>
        </w:rPr>
        <w:t>用户</w:t>
      </w:r>
    </w:p>
    <w:p w14:paraId="345ECF26" w14:textId="5E8ED7F4" w:rsidR="003959A2" w:rsidRPr="00444864" w:rsidRDefault="003959A2" w:rsidP="003959A2">
      <w:pPr>
        <w:rPr>
          <w:lang w:eastAsia="zh-CN"/>
        </w:rPr>
      </w:pPr>
      <w:r>
        <w:rPr>
          <w:rFonts w:hint="eastAsia"/>
          <w:lang w:eastAsia="zh-CN"/>
        </w:rPr>
        <w:t>动作：查询</w:t>
      </w:r>
      <w:r w:rsidR="00A327E4">
        <w:rPr>
          <w:rFonts w:hint="eastAsia"/>
          <w:lang w:eastAsia="zh-CN"/>
        </w:rPr>
        <w:t>/</w:t>
      </w:r>
      <w:r w:rsidR="00A327E4">
        <w:rPr>
          <w:rFonts w:hint="eastAsia"/>
          <w:lang w:eastAsia="zh-CN"/>
        </w:rPr>
        <w:t>新增</w:t>
      </w:r>
      <w:r w:rsidR="00A327E4">
        <w:rPr>
          <w:rFonts w:hint="eastAsia"/>
          <w:lang w:eastAsia="zh-CN"/>
        </w:rPr>
        <w:t>/</w:t>
      </w:r>
      <w:r w:rsidR="00A327E4">
        <w:rPr>
          <w:rFonts w:hint="eastAsia"/>
          <w:lang w:eastAsia="zh-CN"/>
        </w:rPr>
        <w:t>修改销售渠道</w:t>
      </w:r>
    </w:p>
    <w:p w14:paraId="116B6C9C" w14:textId="77777777" w:rsidR="003959A2" w:rsidRDefault="003959A2" w:rsidP="003959A2">
      <w:pPr>
        <w:rPr>
          <w:lang w:eastAsia="zh-CN"/>
        </w:rPr>
      </w:pPr>
    </w:p>
    <w:p w14:paraId="361169FC" w14:textId="454342D9" w:rsidR="003959A2" w:rsidRDefault="003959A2" w:rsidP="00561085">
      <w:pPr>
        <w:ind w:firstLine="0"/>
        <w:rPr>
          <w:lang w:eastAsia="zh-CN"/>
        </w:rPr>
      </w:pPr>
    </w:p>
    <w:p w14:paraId="19E8D599" w14:textId="0CFC48D1" w:rsidR="006E7423" w:rsidRDefault="006E7423" w:rsidP="004830D5">
      <w:pPr>
        <w:pStyle w:val="T4"/>
      </w:pPr>
      <w:r w:rsidRPr="008A6C67">
        <w:rPr>
          <w:rFonts w:hint="eastAsia"/>
        </w:rPr>
        <w:t>功能流程</w:t>
      </w:r>
    </w:p>
    <w:p w14:paraId="7813CB28" w14:textId="77777777" w:rsidR="009271B0" w:rsidRDefault="009271B0" w:rsidP="009357DF">
      <w:pPr>
        <w:ind w:firstLine="0"/>
        <w:rPr>
          <w:lang w:eastAsia="zh-CN"/>
        </w:rPr>
      </w:pPr>
    </w:p>
    <w:p w14:paraId="151CC7D7" w14:textId="345B7BAD" w:rsidR="009357DF" w:rsidRDefault="00561085" w:rsidP="009357DF">
      <w:pPr>
        <w:pStyle w:val="T4"/>
      </w:pPr>
      <w:r>
        <w:rPr>
          <w:rFonts w:hint="eastAsia"/>
        </w:rPr>
        <w:t>界面原型</w:t>
      </w:r>
    </w:p>
    <w:p w14:paraId="3BBB2239" w14:textId="34A46DBF" w:rsidR="009357DF" w:rsidRDefault="00561085" w:rsidP="009357DF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3130052" wp14:editId="135274DD">
            <wp:extent cx="5274310" cy="275590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53B80" w14:textId="313B8CD8" w:rsidR="003A4E5E" w:rsidRDefault="003A4E5E" w:rsidP="009357DF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4970698" wp14:editId="40E4E40A">
            <wp:extent cx="2676525" cy="12382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2109B" w14:textId="323B45E4" w:rsidR="0036582C" w:rsidRDefault="0036582C" w:rsidP="009357DF">
      <w:pPr>
        <w:ind w:firstLine="0"/>
        <w:rPr>
          <w:lang w:eastAsia="zh-CN"/>
        </w:rPr>
      </w:pPr>
      <w:r>
        <w:rPr>
          <w:rFonts w:hint="eastAsia"/>
          <w:lang w:eastAsia="zh-CN"/>
        </w:rPr>
        <w:t>编辑：</w:t>
      </w:r>
    </w:p>
    <w:p w14:paraId="4B7ACA98" w14:textId="04C5F458" w:rsidR="0036582C" w:rsidRDefault="0036582C" w:rsidP="009357DF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93B74CA" wp14:editId="38FC324A">
            <wp:extent cx="4143375" cy="6191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27F1" w14:textId="77777777" w:rsidR="00D0619F" w:rsidRDefault="00D0619F" w:rsidP="009357DF">
      <w:pPr>
        <w:ind w:firstLine="0"/>
        <w:rPr>
          <w:lang w:eastAsia="zh-CN"/>
        </w:rPr>
      </w:pPr>
    </w:p>
    <w:p w14:paraId="434DAEAB" w14:textId="4FA0D83A" w:rsidR="00D0619F" w:rsidRDefault="00D0619F" w:rsidP="00D0619F">
      <w:pPr>
        <w:pStyle w:val="T4"/>
      </w:pPr>
      <w:r>
        <w:rPr>
          <w:rFonts w:hint="eastAsia"/>
        </w:rPr>
        <w:t>前置条件</w:t>
      </w:r>
    </w:p>
    <w:p w14:paraId="4EF90BFC" w14:textId="57C2CDB7" w:rsidR="00D0619F" w:rsidRDefault="00A327E4" w:rsidP="009357DF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有查看、新增、修改销售</w:t>
      </w:r>
      <w:r w:rsidR="003F4207">
        <w:rPr>
          <w:rFonts w:hint="eastAsia"/>
          <w:lang w:eastAsia="zh-CN"/>
        </w:rPr>
        <w:t>渠道权限的用户</w:t>
      </w:r>
    </w:p>
    <w:p w14:paraId="7F67E2B7" w14:textId="34808065" w:rsidR="007479AE" w:rsidRDefault="007479AE" w:rsidP="007479AE">
      <w:pPr>
        <w:pStyle w:val="T4"/>
      </w:pPr>
      <w:r>
        <w:rPr>
          <w:rFonts w:hint="eastAsia"/>
        </w:rPr>
        <w:t>输入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739C2" w14:paraId="3F593B31" w14:textId="77777777" w:rsidTr="008F28DF">
        <w:tc>
          <w:tcPr>
            <w:tcW w:w="2840" w:type="dxa"/>
          </w:tcPr>
          <w:p w14:paraId="7C8F90C2" w14:textId="77777777" w:rsidR="008739C2" w:rsidRDefault="008739C2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2AB15AAA" w14:textId="77777777" w:rsidR="008739C2" w:rsidRDefault="008739C2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70EFECB8" w14:textId="77777777" w:rsidR="008739C2" w:rsidRDefault="008739C2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8739C2" w14:paraId="720CBAB5" w14:textId="77777777" w:rsidTr="00EE6F53">
        <w:tc>
          <w:tcPr>
            <w:tcW w:w="8522" w:type="dxa"/>
            <w:gridSpan w:val="3"/>
          </w:tcPr>
          <w:p w14:paraId="2592211A" w14:textId="1415B63D" w:rsidR="008739C2" w:rsidRDefault="008739C2" w:rsidP="008F28DF">
            <w:pPr>
              <w:ind w:firstLine="0"/>
            </w:pPr>
            <w:r>
              <w:rPr>
                <w:rFonts w:hint="eastAsia"/>
                <w:lang w:eastAsia="zh-CN"/>
              </w:rPr>
              <w:t>列表</w:t>
            </w:r>
          </w:p>
        </w:tc>
      </w:tr>
      <w:tr w:rsidR="008739C2" w14:paraId="4533044F" w14:textId="77777777" w:rsidTr="008F28DF">
        <w:tc>
          <w:tcPr>
            <w:tcW w:w="2840" w:type="dxa"/>
          </w:tcPr>
          <w:p w14:paraId="6D63B0E8" w14:textId="59DEBF0F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销售渠道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24869790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5A713CB6" w14:textId="77777777" w:rsidR="008739C2" w:rsidRDefault="008739C2" w:rsidP="008F28DF">
            <w:pPr>
              <w:ind w:firstLine="0"/>
            </w:pPr>
          </w:p>
        </w:tc>
      </w:tr>
      <w:tr w:rsidR="008739C2" w14:paraId="7727EFA3" w14:textId="77777777" w:rsidTr="008F28DF">
        <w:tc>
          <w:tcPr>
            <w:tcW w:w="2840" w:type="dxa"/>
          </w:tcPr>
          <w:p w14:paraId="51391DA5" w14:textId="3E64A408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销售渠道名称</w:t>
            </w:r>
          </w:p>
        </w:tc>
        <w:tc>
          <w:tcPr>
            <w:tcW w:w="2841" w:type="dxa"/>
          </w:tcPr>
          <w:p w14:paraId="17331FB5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1F541149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</w:tr>
      <w:tr w:rsidR="008739C2" w14:paraId="798B07B0" w14:textId="77777777" w:rsidTr="008F28DF">
        <w:tc>
          <w:tcPr>
            <w:tcW w:w="2840" w:type="dxa"/>
          </w:tcPr>
          <w:p w14:paraId="5221436A" w14:textId="42D4DD05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线下支付</w:t>
            </w:r>
          </w:p>
        </w:tc>
        <w:tc>
          <w:tcPr>
            <w:tcW w:w="2841" w:type="dxa"/>
          </w:tcPr>
          <w:p w14:paraId="61241571" w14:textId="1ABC90A8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adio</w:t>
            </w:r>
          </w:p>
        </w:tc>
        <w:tc>
          <w:tcPr>
            <w:tcW w:w="2841" w:type="dxa"/>
          </w:tcPr>
          <w:p w14:paraId="40578B62" w14:textId="77777777" w:rsidR="008739C2" w:rsidRDefault="008739C2" w:rsidP="008F28DF">
            <w:pPr>
              <w:ind w:firstLine="0"/>
            </w:pPr>
          </w:p>
        </w:tc>
      </w:tr>
      <w:tr w:rsidR="008739C2" w14:paraId="67934042" w14:textId="77777777" w:rsidTr="008F28DF">
        <w:tc>
          <w:tcPr>
            <w:tcW w:w="2840" w:type="dxa"/>
          </w:tcPr>
          <w:p w14:paraId="65B2EA04" w14:textId="7663C215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  <w:tc>
          <w:tcPr>
            <w:tcW w:w="2841" w:type="dxa"/>
          </w:tcPr>
          <w:p w14:paraId="2D2CAA87" w14:textId="77777777" w:rsidR="008739C2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编辑</w:t>
            </w:r>
          </w:p>
          <w:p w14:paraId="1BC877B1" w14:textId="2596CB0C" w:rsidR="00FB4ABC" w:rsidRDefault="00FB4ABC" w:rsidP="008F28DF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</w:t>
            </w:r>
          </w:p>
        </w:tc>
        <w:tc>
          <w:tcPr>
            <w:tcW w:w="2841" w:type="dxa"/>
          </w:tcPr>
          <w:p w14:paraId="74A48BC7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</w:tr>
      <w:tr w:rsidR="008739C2" w14:paraId="5B8EC1B7" w14:textId="77777777" w:rsidTr="008F28DF">
        <w:tc>
          <w:tcPr>
            <w:tcW w:w="2840" w:type="dxa"/>
          </w:tcPr>
          <w:p w14:paraId="171524A2" w14:textId="5374015B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212B099C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0B1C6657" w14:textId="5BC5EF23" w:rsidR="008739C2" w:rsidRDefault="008739C2" w:rsidP="008F28DF">
            <w:pPr>
              <w:ind w:firstLine="0"/>
              <w:rPr>
                <w:lang w:eastAsia="zh-CN"/>
              </w:rPr>
            </w:pPr>
          </w:p>
        </w:tc>
      </w:tr>
      <w:tr w:rsidR="008739C2" w14:paraId="0108B825" w14:textId="77777777" w:rsidTr="008F28DF">
        <w:tc>
          <w:tcPr>
            <w:tcW w:w="2840" w:type="dxa"/>
          </w:tcPr>
          <w:p w14:paraId="0EAA6678" w14:textId="4FBCB38C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70AB71A9" w14:textId="2464F2A0" w:rsidR="008739C2" w:rsidRDefault="008739C2" w:rsidP="008F28DF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7C3464B7" w14:textId="77777777" w:rsidR="008739C2" w:rsidRDefault="008739C2" w:rsidP="008F28DF">
            <w:pPr>
              <w:ind w:firstLine="0"/>
              <w:rPr>
                <w:lang w:eastAsia="zh-CN"/>
              </w:rPr>
            </w:pPr>
          </w:p>
        </w:tc>
      </w:tr>
    </w:tbl>
    <w:p w14:paraId="17B11463" w14:textId="4C9DD43F" w:rsidR="007479AE" w:rsidRDefault="007479AE" w:rsidP="009357DF">
      <w:pPr>
        <w:ind w:firstLine="0"/>
        <w:rPr>
          <w:lang w:eastAsia="zh-CN"/>
        </w:rPr>
      </w:pPr>
    </w:p>
    <w:p w14:paraId="0E6CB3F5" w14:textId="4EB7DB53" w:rsidR="008D2CAD" w:rsidRDefault="008D2CAD" w:rsidP="008D2CAD">
      <w:pPr>
        <w:pStyle w:val="T4"/>
      </w:pPr>
      <w:r>
        <w:rPr>
          <w:rFonts w:hint="eastAsia"/>
        </w:rPr>
        <w:t>业务规则</w:t>
      </w:r>
    </w:p>
    <w:p w14:paraId="18F1C704" w14:textId="77777777" w:rsidR="008D2CAD" w:rsidRDefault="008D2CAD" w:rsidP="009357DF">
      <w:pPr>
        <w:ind w:firstLine="0"/>
        <w:rPr>
          <w:lang w:eastAsia="zh-CN"/>
        </w:rPr>
      </w:pPr>
    </w:p>
    <w:p w14:paraId="10AEC056" w14:textId="0CD67B34" w:rsidR="008D2CAD" w:rsidRDefault="008D2CAD" w:rsidP="008D2CAD">
      <w:pPr>
        <w:pStyle w:val="T4"/>
      </w:pPr>
      <w:r>
        <w:rPr>
          <w:rFonts w:hint="eastAsia"/>
        </w:rPr>
        <w:t>异常流程</w:t>
      </w:r>
    </w:p>
    <w:p w14:paraId="24ACB52A" w14:textId="77777777" w:rsidR="008D2CAD" w:rsidRPr="006E7423" w:rsidRDefault="008D2CAD" w:rsidP="009357DF">
      <w:pPr>
        <w:ind w:firstLine="0"/>
        <w:rPr>
          <w:lang w:eastAsia="zh-CN"/>
        </w:rPr>
      </w:pPr>
    </w:p>
    <w:p w14:paraId="1C4D8DB2" w14:textId="6E815090" w:rsidR="002D118B" w:rsidRPr="00553740" w:rsidRDefault="003E4AAD" w:rsidP="002D118B">
      <w:pPr>
        <w:pStyle w:val="T3"/>
      </w:pPr>
      <w:bookmarkStart w:id="21" w:name="_Toc421808679"/>
      <w:r>
        <w:rPr>
          <w:rFonts w:hint="eastAsia"/>
        </w:rPr>
        <w:t>用户</w:t>
      </w:r>
      <w:r w:rsidR="002D118B">
        <w:rPr>
          <w:rFonts w:hint="eastAsia"/>
        </w:rPr>
        <w:t>列表</w:t>
      </w:r>
      <w:bookmarkEnd w:id="21"/>
    </w:p>
    <w:p w14:paraId="6641A4E7" w14:textId="77777777" w:rsidR="002D118B" w:rsidRPr="00B23ABF" w:rsidRDefault="002D118B" w:rsidP="002D118B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7F601771" w14:textId="71D528FB" w:rsidR="002D118B" w:rsidRDefault="002D118B" w:rsidP="002D118B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r w:rsidR="004C060F">
        <w:rPr>
          <w:rFonts w:hint="eastAsia"/>
          <w:lang w:eastAsia="zh-CN"/>
        </w:rPr>
        <w:t>采购商管理员</w:t>
      </w:r>
      <w:r w:rsidR="004C060F">
        <w:rPr>
          <w:rFonts w:hint="eastAsia"/>
          <w:lang w:eastAsia="zh-CN"/>
        </w:rPr>
        <w:t>/</w:t>
      </w:r>
      <w:r w:rsidR="004C060F">
        <w:rPr>
          <w:rFonts w:hint="eastAsia"/>
          <w:lang w:eastAsia="zh-CN"/>
        </w:rPr>
        <w:t>供应商管理员</w:t>
      </w:r>
    </w:p>
    <w:p w14:paraId="24704EFA" w14:textId="034AF820" w:rsidR="002D118B" w:rsidRPr="00444864" w:rsidRDefault="002D118B" w:rsidP="002D118B">
      <w:pPr>
        <w:rPr>
          <w:lang w:eastAsia="zh-CN"/>
        </w:rPr>
      </w:pPr>
      <w:r>
        <w:rPr>
          <w:rFonts w:hint="eastAsia"/>
          <w:lang w:eastAsia="zh-CN"/>
        </w:rPr>
        <w:t>动作：</w:t>
      </w:r>
      <w:r w:rsidR="008C63CF">
        <w:rPr>
          <w:rFonts w:hint="eastAsia"/>
          <w:lang w:eastAsia="zh-CN"/>
        </w:rPr>
        <w:t>查询用户</w:t>
      </w:r>
    </w:p>
    <w:p w14:paraId="03928924" w14:textId="77777777" w:rsidR="002D118B" w:rsidRDefault="002D118B" w:rsidP="002D118B">
      <w:pPr>
        <w:pStyle w:val="T4"/>
      </w:pPr>
      <w:r w:rsidRPr="008A6C67">
        <w:rPr>
          <w:rFonts w:hint="eastAsia"/>
        </w:rPr>
        <w:t>功能流程</w:t>
      </w:r>
    </w:p>
    <w:p w14:paraId="27A3E606" w14:textId="114E7CC9" w:rsidR="002D118B" w:rsidRDefault="000B1985" w:rsidP="0048204C">
      <w:pPr>
        <w:pStyle w:val="a6"/>
        <w:numPr>
          <w:ilvl w:val="0"/>
          <w:numId w:val="27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proofErr w:type="gramStart"/>
      <w:r>
        <w:rPr>
          <w:rFonts w:hint="eastAsia"/>
          <w:lang w:eastAsia="zh-CN"/>
        </w:rPr>
        <w:t>用用户</w:t>
      </w:r>
      <w:proofErr w:type="gramEnd"/>
      <w:r>
        <w:rPr>
          <w:rFonts w:hint="eastAsia"/>
          <w:lang w:eastAsia="zh-CN"/>
        </w:rPr>
        <w:t>管理，进入用户列表</w:t>
      </w:r>
    </w:p>
    <w:p w14:paraId="30161503" w14:textId="77777777" w:rsidR="002D118B" w:rsidRPr="00031020" w:rsidRDefault="002D118B" w:rsidP="002D118B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5A30E649" w14:textId="3BEE0DB3" w:rsidR="002D118B" w:rsidRPr="00B13655" w:rsidRDefault="0080014E" w:rsidP="002D118B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69060EC" wp14:editId="5C600BB4">
            <wp:extent cx="5274310" cy="2891103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F6254" w14:textId="77777777" w:rsidR="002D118B" w:rsidRDefault="002D118B" w:rsidP="002D118B">
      <w:pPr>
        <w:pStyle w:val="T4"/>
      </w:pPr>
      <w:r w:rsidRPr="00031020">
        <w:rPr>
          <w:rFonts w:hint="eastAsia"/>
        </w:rPr>
        <w:t>前置条件</w:t>
      </w:r>
    </w:p>
    <w:p w14:paraId="2FDF5CED" w14:textId="171989A3" w:rsidR="00637CB6" w:rsidRPr="00031020" w:rsidRDefault="00637CB6" w:rsidP="00637CB6">
      <w:pPr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商户管理员权限进入</w:t>
      </w:r>
    </w:p>
    <w:p w14:paraId="45C5DC91" w14:textId="77777777" w:rsidR="002D118B" w:rsidRPr="00031020" w:rsidRDefault="002D118B" w:rsidP="002D118B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2D118B" w14:paraId="6E36870B" w14:textId="77777777" w:rsidTr="001E4804">
        <w:tc>
          <w:tcPr>
            <w:tcW w:w="2840" w:type="dxa"/>
          </w:tcPr>
          <w:p w14:paraId="52AB805E" w14:textId="77777777" w:rsidR="002D118B" w:rsidRDefault="002D118B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1868655A" w14:textId="77777777" w:rsidR="002D118B" w:rsidRDefault="002D118B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7804E0F1" w14:textId="77777777" w:rsidR="002D118B" w:rsidRDefault="002D118B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2D118B" w14:paraId="43AB4D85" w14:textId="77777777" w:rsidTr="001E4804">
        <w:tc>
          <w:tcPr>
            <w:tcW w:w="2840" w:type="dxa"/>
          </w:tcPr>
          <w:p w14:paraId="48CF9B46" w14:textId="1520DAB7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名称</w:t>
            </w:r>
          </w:p>
        </w:tc>
        <w:tc>
          <w:tcPr>
            <w:tcW w:w="2841" w:type="dxa"/>
          </w:tcPr>
          <w:p w14:paraId="5F84AC1D" w14:textId="6C3888DF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</w:t>
            </w:r>
          </w:p>
        </w:tc>
        <w:tc>
          <w:tcPr>
            <w:tcW w:w="2841" w:type="dxa"/>
          </w:tcPr>
          <w:p w14:paraId="7FCBACA6" w14:textId="77777777" w:rsidR="002D118B" w:rsidRDefault="002D118B" w:rsidP="001E4804">
            <w:pPr>
              <w:ind w:firstLine="0"/>
            </w:pPr>
          </w:p>
        </w:tc>
      </w:tr>
      <w:tr w:rsidR="002D118B" w14:paraId="2857313C" w14:textId="77777777" w:rsidTr="001E4804">
        <w:tc>
          <w:tcPr>
            <w:tcW w:w="2840" w:type="dxa"/>
          </w:tcPr>
          <w:p w14:paraId="1DC9D2D7" w14:textId="22BFB8BC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中心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62AA4EAE" w14:textId="67C73061" w:rsidR="002D118B" w:rsidRDefault="002D118B" w:rsidP="001E4804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A995B7A" w14:textId="77777777" w:rsidR="002D118B" w:rsidRDefault="002D118B" w:rsidP="001E4804">
            <w:pPr>
              <w:ind w:firstLine="0"/>
            </w:pPr>
          </w:p>
        </w:tc>
      </w:tr>
      <w:tr w:rsidR="002D118B" w14:paraId="3C8BC78A" w14:textId="77777777" w:rsidTr="001E4804">
        <w:tc>
          <w:tcPr>
            <w:tcW w:w="2840" w:type="dxa"/>
          </w:tcPr>
          <w:p w14:paraId="3408A370" w14:textId="640FB84F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  <w:tc>
          <w:tcPr>
            <w:tcW w:w="2841" w:type="dxa"/>
          </w:tcPr>
          <w:p w14:paraId="4A72D4F5" w14:textId="4A1E8DC8" w:rsidR="002D118B" w:rsidRDefault="002D118B" w:rsidP="001E4804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260899B" w14:textId="11321EC1" w:rsidR="002D118B" w:rsidRDefault="002D118B" w:rsidP="001E4804">
            <w:pPr>
              <w:ind w:firstLine="0"/>
              <w:rPr>
                <w:lang w:eastAsia="zh-CN"/>
              </w:rPr>
            </w:pPr>
          </w:p>
        </w:tc>
      </w:tr>
      <w:tr w:rsidR="002D118B" w14:paraId="04F92D03" w14:textId="77777777" w:rsidTr="001E4804">
        <w:tc>
          <w:tcPr>
            <w:tcW w:w="2840" w:type="dxa"/>
          </w:tcPr>
          <w:p w14:paraId="5972D6DE" w14:textId="0C0DA47E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邮件</w:t>
            </w:r>
          </w:p>
        </w:tc>
        <w:tc>
          <w:tcPr>
            <w:tcW w:w="2841" w:type="dxa"/>
          </w:tcPr>
          <w:p w14:paraId="25A9E568" w14:textId="026C3132" w:rsidR="002D118B" w:rsidRDefault="002D118B" w:rsidP="001E4804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01D289B2" w14:textId="77777777" w:rsidR="002D118B" w:rsidRDefault="002D118B" w:rsidP="001E4804">
            <w:pPr>
              <w:ind w:firstLine="0"/>
            </w:pPr>
          </w:p>
        </w:tc>
      </w:tr>
      <w:tr w:rsidR="002D118B" w14:paraId="73B17EAB" w14:textId="77777777" w:rsidTr="001E4804">
        <w:tc>
          <w:tcPr>
            <w:tcW w:w="2840" w:type="dxa"/>
          </w:tcPr>
          <w:p w14:paraId="66407A2C" w14:textId="3FDD5656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时间</w:t>
            </w:r>
          </w:p>
        </w:tc>
        <w:tc>
          <w:tcPr>
            <w:tcW w:w="2841" w:type="dxa"/>
          </w:tcPr>
          <w:p w14:paraId="529BCFA8" w14:textId="6B7F43E3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YYYY-mm-</w:t>
            </w:r>
            <w:proofErr w:type="spellStart"/>
            <w:r>
              <w:rPr>
                <w:lang w:eastAsia="zh-CN"/>
              </w:rPr>
              <w:t>dd</w:t>
            </w:r>
            <w:proofErr w:type="spellEnd"/>
          </w:p>
        </w:tc>
        <w:tc>
          <w:tcPr>
            <w:tcW w:w="2841" w:type="dxa"/>
          </w:tcPr>
          <w:p w14:paraId="3E7A44E3" w14:textId="0C5C5B5F" w:rsidR="002D118B" w:rsidRDefault="002D118B" w:rsidP="001E4804">
            <w:pPr>
              <w:ind w:firstLine="0"/>
              <w:rPr>
                <w:lang w:eastAsia="zh-CN"/>
              </w:rPr>
            </w:pPr>
          </w:p>
        </w:tc>
      </w:tr>
      <w:tr w:rsidR="002D118B" w14:paraId="7E509791" w14:textId="77777777" w:rsidTr="001E4804">
        <w:tc>
          <w:tcPr>
            <w:tcW w:w="2840" w:type="dxa"/>
          </w:tcPr>
          <w:p w14:paraId="7B556DE3" w14:textId="1C45E508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</w:t>
            </w:r>
          </w:p>
        </w:tc>
        <w:tc>
          <w:tcPr>
            <w:tcW w:w="2841" w:type="dxa"/>
          </w:tcPr>
          <w:p w14:paraId="1765A2C4" w14:textId="652383E5" w:rsidR="002D118B" w:rsidRDefault="002D118B" w:rsidP="001E4804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121F213" w14:textId="708A27CD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启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关闭</w:t>
            </w:r>
          </w:p>
        </w:tc>
      </w:tr>
      <w:tr w:rsidR="002D118B" w14:paraId="27076160" w14:textId="77777777" w:rsidTr="001E4804">
        <w:tc>
          <w:tcPr>
            <w:tcW w:w="2840" w:type="dxa"/>
          </w:tcPr>
          <w:p w14:paraId="5D486833" w14:textId="77777777" w:rsidR="002D118B" w:rsidRDefault="002D118B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  <w:tc>
          <w:tcPr>
            <w:tcW w:w="2841" w:type="dxa"/>
          </w:tcPr>
          <w:p w14:paraId="3DD25A4C" w14:textId="50AB3918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</w:t>
            </w:r>
          </w:p>
          <w:p w14:paraId="49DEF36B" w14:textId="6885B915" w:rsidR="002D118B" w:rsidRDefault="00E112FA" w:rsidP="001E480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启</w:t>
            </w:r>
          </w:p>
        </w:tc>
        <w:tc>
          <w:tcPr>
            <w:tcW w:w="2841" w:type="dxa"/>
          </w:tcPr>
          <w:p w14:paraId="092D3999" w14:textId="77777777" w:rsidR="002D118B" w:rsidRDefault="002D118B" w:rsidP="001E4804">
            <w:pPr>
              <w:ind w:firstLine="0"/>
              <w:rPr>
                <w:lang w:eastAsia="zh-CN"/>
              </w:rPr>
            </w:pPr>
          </w:p>
        </w:tc>
      </w:tr>
    </w:tbl>
    <w:p w14:paraId="612F5B97" w14:textId="77777777" w:rsidR="002D118B" w:rsidRPr="008A6C67" w:rsidRDefault="002D118B" w:rsidP="002D118B"/>
    <w:p w14:paraId="70D9A723" w14:textId="77777777" w:rsidR="002D118B" w:rsidRPr="00031020" w:rsidRDefault="002D118B" w:rsidP="002D118B">
      <w:pPr>
        <w:pStyle w:val="T4"/>
      </w:pPr>
      <w:r w:rsidRPr="00031020">
        <w:rPr>
          <w:rFonts w:hint="eastAsia"/>
        </w:rPr>
        <w:t>业务规则</w:t>
      </w:r>
    </w:p>
    <w:p w14:paraId="68EDF082" w14:textId="79D1A674" w:rsidR="002D118B" w:rsidRDefault="002D118B" w:rsidP="00B86099">
      <w:pPr>
        <w:pStyle w:val="a6"/>
        <w:numPr>
          <w:ilvl w:val="0"/>
          <w:numId w:val="28"/>
        </w:numPr>
        <w:rPr>
          <w:lang w:eastAsia="zh-CN"/>
        </w:rPr>
      </w:pPr>
      <w:r>
        <w:rPr>
          <w:rFonts w:hint="eastAsia"/>
          <w:lang w:eastAsia="zh-CN"/>
        </w:rPr>
        <w:t>分页规则：</w:t>
      </w:r>
      <w:r w:rsidR="005A2FFD">
        <w:rPr>
          <w:rFonts w:hint="eastAsia"/>
          <w:lang w:eastAsia="zh-CN"/>
        </w:rPr>
        <w:t>不分页</w:t>
      </w:r>
    </w:p>
    <w:p w14:paraId="0B30A2BE" w14:textId="77777777" w:rsidR="002D118B" w:rsidRPr="007C3B8A" w:rsidRDefault="002D118B" w:rsidP="002D118B">
      <w:pPr>
        <w:rPr>
          <w:lang w:eastAsia="zh-CN"/>
        </w:rPr>
      </w:pPr>
    </w:p>
    <w:p w14:paraId="63DFFBA2" w14:textId="77777777" w:rsidR="002D118B" w:rsidRPr="00031020" w:rsidRDefault="002D118B" w:rsidP="002D118B">
      <w:pPr>
        <w:pStyle w:val="T4"/>
      </w:pPr>
      <w:r w:rsidRPr="00031020">
        <w:rPr>
          <w:rFonts w:hint="eastAsia"/>
        </w:rPr>
        <w:t>异常流程</w:t>
      </w:r>
    </w:p>
    <w:p w14:paraId="22C560ED" w14:textId="349262BF" w:rsidR="002D118B" w:rsidRDefault="00B86099" w:rsidP="00B86099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ab/>
      </w:r>
      <w:r w:rsidR="00CC41ED">
        <w:rPr>
          <w:rFonts w:hint="eastAsia"/>
          <w:lang w:eastAsia="zh-CN"/>
        </w:rPr>
        <w:t>查询为</w:t>
      </w:r>
      <w:proofErr w:type="gramStart"/>
      <w:r w:rsidR="00CC41ED">
        <w:rPr>
          <w:rFonts w:hint="eastAsia"/>
          <w:lang w:eastAsia="zh-CN"/>
        </w:rPr>
        <w:t>空</w:t>
      </w:r>
      <w:r w:rsidR="002D118B">
        <w:rPr>
          <w:rFonts w:hint="eastAsia"/>
          <w:lang w:eastAsia="zh-CN"/>
        </w:rPr>
        <w:t>显示</w:t>
      </w:r>
      <w:proofErr w:type="gramEnd"/>
      <w:r w:rsidR="002D118B">
        <w:rPr>
          <w:rFonts w:hint="eastAsia"/>
          <w:lang w:eastAsia="zh-CN"/>
        </w:rPr>
        <w:t>“</w:t>
      </w:r>
      <w:r w:rsidR="00CC41ED">
        <w:rPr>
          <w:rFonts w:hint="eastAsia"/>
          <w:lang w:eastAsia="zh-CN"/>
        </w:rPr>
        <w:t>无</w:t>
      </w:r>
      <w:r w:rsidR="002D118B">
        <w:rPr>
          <w:rFonts w:hint="eastAsia"/>
          <w:lang w:eastAsia="zh-CN"/>
        </w:rPr>
        <w:t>”</w:t>
      </w:r>
    </w:p>
    <w:p w14:paraId="09242D3B" w14:textId="77777777" w:rsidR="002D118B" w:rsidRDefault="002D118B" w:rsidP="002D118B">
      <w:pPr>
        <w:rPr>
          <w:lang w:eastAsia="zh-CN"/>
        </w:rPr>
      </w:pPr>
    </w:p>
    <w:p w14:paraId="1DA328CD" w14:textId="231C37F6" w:rsidR="00954251" w:rsidRPr="00553740" w:rsidRDefault="00750186" w:rsidP="00954251">
      <w:pPr>
        <w:pStyle w:val="T3"/>
      </w:pPr>
      <w:bookmarkStart w:id="22" w:name="_Toc421808680"/>
      <w:r>
        <w:rPr>
          <w:rFonts w:hint="eastAsia"/>
        </w:rPr>
        <w:t>增加</w:t>
      </w:r>
      <w:r>
        <w:rPr>
          <w:rFonts w:hint="eastAsia"/>
        </w:rPr>
        <w:t>/</w:t>
      </w:r>
      <w:r>
        <w:rPr>
          <w:rFonts w:hint="eastAsia"/>
        </w:rPr>
        <w:t>修改</w:t>
      </w:r>
      <w:r w:rsidR="002A3497">
        <w:rPr>
          <w:rFonts w:hint="eastAsia"/>
        </w:rPr>
        <w:t>用户</w:t>
      </w:r>
      <w:bookmarkEnd w:id="22"/>
      <w:r w:rsidR="002A3497" w:rsidRPr="00553740">
        <w:t xml:space="preserve"> </w:t>
      </w:r>
    </w:p>
    <w:p w14:paraId="17610483" w14:textId="77777777" w:rsidR="00954251" w:rsidRPr="00B23ABF" w:rsidRDefault="00954251" w:rsidP="00954251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7FF6C65D" w14:textId="77777777" w:rsidR="00954251" w:rsidRDefault="00954251" w:rsidP="00954251">
      <w:pPr>
        <w:rPr>
          <w:lang w:eastAsia="zh-CN"/>
        </w:rPr>
      </w:pPr>
      <w:r>
        <w:rPr>
          <w:rFonts w:hint="eastAsia"/>
          <w:lang w:eastAsia="zh-CN"/>
        </w:rPr>
        <w:t>操作者：采购商管理员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供应商管理员</w:t>
      </w:r>
    </w:p>
    <w:p w14:paraId="3924E781" w14:textId="7AC9053D" w:rsidR="00954251" w:rsidRPr="00444864" w:rsidRDefault="00954251" w:rsidP="00954251">
      <w:pPr>
        <w:rPr>
          <w:lang w:eastAsia="zh-CN"/>
        </w:rPr>
      </w:pPr>
      <w:r>
        <w:rPr>
          <w:rFonts w:hint="eastAsia"/>
          <w:lang w:eastAsia="zh-CN"/>
        </w:rPr>
        <w:t>动作：</w:t>
      </w:r>
      <w:r w:rsidR="00765D1D">
        <w:rPr>
          <w:rFonts w:hint="eastAsia"/>
          <w:lang w:eastAsia="zh-CN"/>
        </w:rPr>
        <w:t>增加</w:t>
      </w:r>
      <w:r w:rsidR="00765D1D">
        <w:rPr>
          <w:rFonts w:hint="eastAsia"/>
          <w:lang w:eastAsia="zh-CN"/>
        </w:rPr>
        <w:t>/</w:t>
      </w:r>
      <w:r w:rsidR="00765D1D">
        <w:rPr>
          <w:rFonts w:hint="eastAsia"/>
          <w:lang w:eastAsia="zh-CN"/>
        </w:rPr>
        <w:t>修改</w:t>
      </w:r>
      <w:r w:rsidR="00765D1D">
        <w:rPr>
          <w:rFonts w:hint="eastAsia"/>
          <w:lang w:eastAsia="zh-CN"/>
        </w:rPr>
        <w:t>/</w:t>
      </w:r>
      <w:r w:rsidR="00765D1D">
        <w:rPr>
          <w:rFonts w:hint="eastAsia"/>
          <w:lang w:eastAsia="zh-CN"/>
        </w:rPr>
        <w:t>删除用户</w:t>
      </w:r>
    </w:p>
    <w:p w14:paraId="10FD4179" w14:textId="77777777" w:rsidR="00611557" w:rsidRPr="00611557" w:rsidRDefault="00611557" w:rsidP="00611557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23" w:name="_Toc421808681"/>
      <w:bookmarkEnd w:id="23"/>
    </w:p>
    <w:p w14:paraId="5A3961AC" w14:textId="77777777" w:rsidR="00611557" w:rsidRPr="00611557" w:rsidRDefault="00611557" w:rsidP="00611557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24" w:name="_Toc421808682"/>
      <w:bookmarkEnd w:id="24"/>
    </w:p>
    <w:p w14:paraId="57D21428" w14:textId="5EC582D7" w:rsidR="00954251" w:rsidRDefault="00954251" w:rsidP="00611557">
      <w:pPr>
        <w:pStyle w:val="T4"/>
      </w:pPr>
      <w:r w:rsidRPr="008A6C67">
        <w:rPr>
          <w:rFonts w:hint="eastAsia"/>
        </w:rPr>
        <w:t>功能流程</w:t>
      </w:r>
    </w:p>
    <w:p w14:paraId="315C29A2" w14:textId="78A797CE" w:rsidR="00954251" w:rsidRDefault="008B2684" w:rsidP="002A3497">
      <w:pPr>
        <w:ind w:firstLine="0"/>
        <w:rPr>
          <w:lang w:eastAsia="zh-CN"/>
        </w:rPr>
      </w:pPr>
      <w:r>
        <w:object w:dxaOrig="7747" w:dyaOrig="10866" w14:anchorId="682899F7">
          <v:shape id="_x0000_i1027" type="#_x0000_t75" style="width:387.55pt;height:543.45pt" o:ole="">
            <v:imagedata r:id="rId26" o:title=""/>
          </v:shape>
          <o:OLEObject Type="Embed" ProgID="Visio.Drawing.11" ShapeID="_x0000_i1027" DrawAspect="Content" ObjectID="_1495634356" r:id="rId27"/>
        </w:object>
      </w:r>
    </w:p>
    <w:p w14:paraId="37B6034B" w14:textId="77777777" w:rsidR="00954251" w:rsidRPr="00031020" w:rsidRDefault="00954251" w:rsidP="00954251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5CA92D1C" w14:textId="25A7653A" w:rsidR="00954251" w:rsidRPr="00B13655" w:rsidRDefault="00C679E8" w:rsidP="00C679E8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1E32E80" wp14:editId="5E96BF75">
            <wp:extent cx="5274310" cy="3763440"/>
            <wp:effectExtent l="0" t="0" r="254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47558" w14:textId="77777777" w:rsidR="00954251" w:rsidRDefault="00954251" w:rsidP="00954251">
      <w:pPr>
        <w:pStyle w:val="T4"/>
      </w:pPr>
      <w:r w:rsidRPr="00031020">
        <w:rPr>
          <w:rFonts w:hint="eastAsia"/>
        </w:rPr>
        <w:t>前置条件</w:t>
      </w:r>
    </w:p>
    <w:p w14:paraId="024D5C85" w14:textId="4DA4D6C7" w:rsidR="00566E12" w:rsidRPr="00031020" w:rsidRDefault="00566E12" w:rsidP="00566E12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 w:rsidR="00C97B90">
        <w:rPr>
          <w:rFonts w:hint="eastAsia"/>
          <w:lang w:eastAsia="zh-CN"/>
        </w:rPr>
        <w:t>有增加</w:t>
      </w:r>
      <w:r w:rsidR="00C97B90">
        <w:rPr>
          <w:rFonts w:hint="eastAsia"/>
          <w:lang w:eastAsia="zh-CN"/>
        </w:rPr>
        <w:t>/</w:t>
      </w:r>
      <w:r w:rsidR="00C97B90">
        <w:rPr>
          <w:rFonts w:hint="eastAsia"/>
          <w:lang w:eastAsia="zh-CN"/>
        </w:rPr>
        <w:t>修改用户权限的用户</w:t>
      </w:r>
    </w:p>
    <w:p w14:paraId="2ABE3F65" w14:textId="77777777" w:rsidR="00954251" w:rsidRPr="00031020" w:rsidRDefault="00954251" w:rsidP="00954251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54251" w14:paraId="6A3DF735" w14:textId="77777777" w:rsidTr="00932073">
        <w:tc>
          <w:tcPr>
            <w:tcW w:w="2840" w:type="dxa"/>
          </w:tcPr>
          <w:p w14:paraId="5F92D8DC" w14:textId="77777777" w:rsidR="00954251" w:rsidRDefault="00954251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1F966197" w14:textId="77777777" w:rsidR="00954251" w:rsidRDefault="00954251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672AA662" w14:textId="77777777" w:rsidR="00954251" w:rsidRDefault="00954251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954251" w14:paraId="6911D61D" w14:textId="77777777" w:rsidTr="00932073">
        <w:tc>
          <w:tcPr>
            <w:tcW w:w="2840" w:type="dxa"/>
          </w:tcPr>
          <w:p w14:paraId="22F1B6E0" w14:textId="5907BCA3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中心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14:paraId="2E018252" w14:textId="77777777" w:rsidR="00954251" w:rsidRDefault="00954251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0AF1608E" w14:textId="5BBCA998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增必填，修改不可填</w:t>
            </w:r>
          </w:p>
        </w:tc>
      </w:tr>
      <w:tr w:rsidR="00954251" w14:paraId="4B96F047" w14:textId="77777777" w:rsidTr="00932073">
        <w:tc>
          <w:tcPr>
            <w:tcW w:w="2840" w:type="dxa"/>
          </w:tcPr>
          <w:p w14:paraId="6C500F04" w14:textId="6235E3EB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校验</w:t>
            </w:r>
          </w:p>
        </w:tc>
        <w:tc>
          <w:tcPr>
            <w:tcW w:w="2841" w:type="dxa"/>
          </w:tcPr>
          <w:p w14:paraId="565D0FA7" w14:textId="48759B2B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钮</w:t>
            </w:r>
          </w:p>
        </w:tc>
        <w:tc>
          <w:tcPr>
            <w:tcW w:w="2841" w:type="dxa"/>
          </w:tcPr>
          <w:p w14:paraId="4B2E559B" w14:textId="77777777" w:rsidR="00954251" w:rsidRDefault="00954251" w:rsidP="00932073">
            <w:pPr>
              <w:ind w:firstLine="0"/>
              <w:rPr>
                <w:lang w:eastAsia="zh-CN"/>
              </w:rPr>
            </w:pPr>
          </w:p>
        </w:tc>
      </w:tr>
      <w:tr w:rsidR="00954251" w14:paraId="19390EEB" w14:textId="77777777" w:rsidTr="00932073">
        <w:tc>
          <w:tcPr>
            <w:tcW w:w="2840" w:type="dxa"/>
          </w:tcPr>
          <w:p w14:paraId="788CACE1" w14:textId="21D057F5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名称</w:t>
            </w:r>
          </w:p>
        </w:tc>
        <w:tc>
          <w:tcPr>
            <w:tcW w:w="2841" w:type="dxa"/>
          </w:tcPr>
          <w:p w14:paraId="2C1E0DBD" w14:textId="50CB1524" w:rsidR="00954251" w:rsidRDefault="00954251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1801D445" w14:textId="4DA845DE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954251" w14:paraId="6CC75019" w14:textId="77777777" w:rsidTr="00932073">
        <w:tc>
          <w:tcPr>
            <w:tcW w:w="2840" w:type="dxa"/>
          </w:tcPr>
          <w:p w14:paraId="3CFE1B86" w14:textId="2D891C99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号码</w:t>
            </w:r>
          </w:p>
        </w:tc>
        <w:tc>
          <w:tcPr>
            <w:tcW w:w="2841" w:type="dxa"/>
          </w:tcPr>
          <w:p w14:paraId="7B72A876" w14:textId="04DC1AA3" w:rsidR="00954251" w:rsidRDefault="00954251" w:rsidP="008B2684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78B5AD53" w14:textId="3115BA16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必填</w:t>
            </w:r>
          </w:p>
        </w:tc>
      </w:tr>
      <w:tr w:rsidR="00954251" w14:paraId="4489404B" w14:textId="77777777" w:rsidTr="00932073">
        <w:tc>
          <w:tcPr>
            <w:tcW w:w="2840" w:type="dxa"/>
          </w:tcPr>
          <w:p w14:paraId="3558AE2B" w14:textId="2CAA7D6D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  <w:tc>
          <w:tcPr>
            <w:tcW w:w="2841" w:type="dxa"/>
          </w:tcPr>
          <w:p w14:paraId="261E6E6E" w14:textId="239A99B6" w:rsidR="00954251" w:rsidRDefault="00954251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787F3E62" w14:textId="2AFDF4F4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必填</w:t>
            </w:r>
          </w:p>
        </w:tc>
      </w:tr>
      <w:tr w:rsidR="00954251" w14:paraId="127A5ADC" w14:textId="77777777" w:rsidTr="00932073">
        <w:tc>
          <w:tcPr>
            <w:tcW w:w="2840" w:type="dxa"/>
          </w:tcPr>
          <w:p w14:paraId="60745F7A" w14:textId="1B8E1F69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</w:t>
            </w:r>
          </w:p>
        </w:tc>
        <w:tc>
          <w:tcPr>
            <w:tcW w:w="2841" w:type="dxa"/>
          </w:tcPr>
          <w:p w14:paraId="1BB07EE7" w14:textId="6057ADCF" w:rsidR="00954251" w:rsidRDefault="008B2684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选择框</w:t>
            </w:r>
          </w:p>
        </w:tc>
        <w:tc>
          <w:tcPr>
            <w:tcW w:w="2841" w:type="dxa"/>
          </w:tcPr>
          <w:p w14:paraId="5D0135D0" w14:textId="6FD41A13" w:rsidR="00954251" w:rsidRDefault="00684E52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0127E9" w14:paraId="557E7113" w14:textId="77777777" w:rsidTr="00932073">
        <w:tc>
          <w:tcPr>
            <w:tcW w:w="2840" w:type="dxa"/>
          </w:tcPr>
          <w:p w14:paraId="4CF494F3" w14:textId="10BCC281" w:rsidR="000127E9" w:rsidRDefault="000127E9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选择框</w:t>
            </w:r>
          </w:p>
        </w:tc>
        <w:tc>
          <w:tcPr>
            <w:tcW w:w="2841" w:type="dxa"/>
          </w:tcPr>
          <w:p w14:paraId="5E0316F4" w14:textId="77777777" w:rsidR="000127E9" w:rsidRDefault="000127E9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79475F8" w14:textId="73D35227" w:rsidR="000127E9" w:rsidRDefault="000127E9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只能看到该商户下所有角色</w:t>
            </w:r>
          </w:p>
        </w:tc>
      </w:tr>
    </w:tbl>
    <w:p w14:paraId="7AFC6BC8" w14:textId="77777777" w:rsidR="00954251" w:rsidRPr="008A6C67" w:rsidRDefault="00954251" w:rsidP="00954251">
      <w:pPr>
        <w:rPr>
          <w:lang w:eastAsia="zh-CN"/>
        </w:rPr>
      </w:pPr>
    </w:p>
    <w:p w14:paraId="40BFCAE5" w14:textId="77777777" w:rsidR="00954251" w:rsidRPr="00031020" w:rsidRDefault="00954251" w:rsidP="00954251">
      <w:pPr>
        <w:pStyle w:val="T4"/>
      </w:pPr>
      <w:r w:rsidRPr="00031020">
        <w:rPr>
          <w:rFonts w:hint="eastAsia"/>
        </w:rPr>
        <w:t>业务规则</w:t>
      </w:r>
    </w:p>
    <w:p w14:paraId="2260E587" w14:textId="19EC5CFF" w:rsidR="00954251" w:rsidRDefault="00D523A2" w:rsidP="00D523A2">
      <w:pPr>
        <w:pStyle w:val="a6"/>
        <w:numPr>
          <w:ilvl w:val="0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校验规则</w:t>
      </w:r>
    </w:p>
    <w:p w14:paraId="3980B6AA" w14:textId="1252B2D8" w:rsidR="00D523A2" w:rsidRDefault="00D523A2" w:rsidP="00D523A2">
      <w:pPr>
        <w:pStyle w:val="a6"/>
        <w:numPr>
          <w:ilvl w:val="1"/>
          <w:numId w:val="29"/>
        </w:numPr>
        <w:rPr>
          <w:lang w:eastAsia="zh-CN"/>
        </w:rPr>
      </w:pPr>
      <w:r>
        <w:rPr>
          <w:rFonts w:hint="eastAsia"/>
          <w:lang w:eastAsia="zh-CN"/>
        </w:rPr>
        <w:t>用户中心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必须通过校验才能提交</w:t>
      </w:r>
    </w:p>
    <w:p w14:paraId="09A3BD4C" w14:textId="6285737B" w:rsidR="00D523A2" w:rsidRPr="007C3B8A" w:rsidRDefault="00D523A2" w:rsidP="00D523A2">
      <w:pPr>
        <w:pStyle w:val="a6"/>
        <w:numPr>
          <w:ilvl w:val="1"/>
          <w:numId w:val="29"/>
        </w:numPr>
        <w:rPr>
          <w:lang w:eastAsia="zh-CN"/>
        </w:rPr>
      </w:pPr>
      <w:r>
        <w:rPr>
          <w:rFonts w:hint="eastAsia"/>
          <w:lang w:eastAsia="zh-CN"/>
        </w:rPr>
        <w:t>角色最少选择一个</w:t>
      </w:r>
    </w:p>
    <w:p w14:paraId="3B9B8279" w14:textId="36ADE8C9" w:rsidR="00954251" w:rsidRDefault="00954251" w:rsidP="00026450">
      <w:pPr>
        <w:pStyle w:val="T4"/>
      </w:pPr>
      <w:r w:rsidRPr="00031020">
        <w:rPr>
          <w:rFonts w:hint="eastAsia"/>
        </w:rPr>
        <w:t>异常流程</w:t>
      </w:r>
    </w:p>
    <w:p w14:paraId="57E924DC" w14:textId="77777777" w:rsidR="00954251" w:rsidRDefault="00954251" w:rsidP="00954251">
      <w:pPr>
        <w:rPr>
          <w:lang w:eastAsia="zh-CN"/>
        </w:rPr>
      </w:pPr>
    </w:p>
    <w:p w14:paraId="26380203" w14:textId="77777777" w:rsidR="00954251" w:rsidRPr="001966EB" w:rsidRDefault="00954251" w:rsidP="00954251">
      <w:pPr>
        <w:ind w:firstLine="0"/>
        <w:rPr>
          <w:lang w:eastAsia="zh-CN"/>
        </w:rPr>
      </w:pPr>
    </w:p>
    <w:p w14:paraId="4DB1EAC1" w14:textId="77777777" w:rsidR="00954251" w:rsidRDefault="00954251" w:rsidP="00954251">
      <w:pPr>
        <w:rPr>
          <w:lang w:eastAsia="zh-CN"/>
        </w:rPr>
      </w:pPr>
    </w:p>
    <w:p w14:paraId="7FBC786C" w14:textId="749DB3E4" w:rsidR="006A3FCD" w:rsidRPr="00553740" w:rsidRDefault="006A3FCD" w:rsidP="006A3FCD">
      <w:pPr>
        <w:pStyle w:val="T3"/>
      </w:pPr>
      <w:bookmarkStart w:id="25" w:name="_Toc421808683"/>
      <w:r>
        <w:rPr>
          <w:rFonts w:hint="eastAsia"/>
        </w:rPr>
        <w:t>角色列表</w:t>
      </w:r>
      <w:bookmarkEnd w:id="25"/>
    </w:p>
    <w:p w14:paraId="7C64B47A" w14:textId="77777777" w:rsidR="006A3FCD" w:rsidRPr="00B23ABF" w:rsidRDefault="006A3FCD" w:rsidP="006A3FCD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3E6CA614" w14:textId="6CB94B4C" w:rsidR="006A3FCD" w:rsidRDefault="006A3FCD" w:rsidP="006A3FCD">
      <w:pPr>
        <w:rPr>
          <w:lang w:eastAsia="zh-CN"/>
        </w:rPr>
      </w:pPr>
      <w:r>
        <w:rPr>
          <w:rFonts w:hint="eastAsia"/>
          <w:lang w:eastAsia="zh-CN"/>
        </w:rPr>
        <w:t>操作者：</w:t>
      </w:r>
      <w:r w:rsidR="002E4430">
        <w:rPr>
          <w:rFonts w:hint="eastAsia"/>
          <w:lang w:eastAsia="zh-CN"/>
        </w:rPr>
        <w:t>商户管理员</w:t>
      </w:r>
    </w:p>
    <w:p w14:paraId="692C2D8C" w14:textId="4AC60042" w:rsidR="006A3FCD" w:rsidRPr="00444864" w:rsidRDefault="006A3FCD" w:rsidP="006A3FCD">
      <w:pPr>
        <w:rPr>
          <w:lang w:eastAsia="zh-CN"/>
        </w:rPr>
      </w:pPr>
      <w:r>
        <w:rPr>
          <w:rFonts w:hint="eastAsia"/>
          <w:lang w:eastAsia="zh-CN"/>
        </w:rPr>
        <w:t>动作：</w:t>
      </w:r>
      <w:r w:rsidR="004B60FD">
        <w:rPr>
          <w:rFonts w:hint="eastAsia"/>
          <w:lang w:eastAsia="zh-CN"/>
        </w:rPr>
        <w:t>查询角色</w:t>
      </w:r>
    </w:p>
    <w:p w14:paraId="7DD53C29" w14:textId="77777777" w:rsidR="00611557" w:rsidRPr="00611557" w:rsidRDefault="00611557" w:rsidP="00611557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26" w:name="_Toc421808684"/>
      <w:bookmarkEnd w:id="26"/>
    </w:p>
    <w:p w14:paraId="5EDC3D5B" w14:textId="65E7848F" w:rsidR="006A3FCD" w:rsidRDefault="006A3FCD" w:rsidP="00611557">
      <w:pPr>
        <w:pStyle w:val="T4"/>
      </w:pPr>
      <w:r w:rsidRPr="008A6C67">
        <w:rPr>
          <w:rFonts w:hint="eastAsia"/>
        </w:rPr>
        <w:t>功能流程</w:t>
      </w:r>
    </w:p>
    <w:p w14:paraId="422AC2AC" w14:textId="28BFC120" w:rsidR="006A3FCD" w:rsidRDefault="006A3FCD" w:rsidP="0017262A">
      <w:pPr>
        <w:ind w:firstLine="0"/>
        <w:rPr>
          <w:lang w:eastAsia="zh-CN"/>
        </w:rPr>
      </w:pPr>
    </w:p>
    <w:p w14:paraId="7D7B0890" w14:textId="77777777" w:rsidR="006A3FCD" w:rsidRPr="00031020" w:rsidRDefault="006A3FCD" w:rsidP="006A3FCD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74047279" w14:textId="5C662529" w:rsidR="006A3FCD" w:rsidRPr="00B13655" w:rsidRDefault="002D1059" w:rsidP="006A3FCD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5AC7AF9" wp14:editId="69C0AA04">
            <wp:extent cx="5274310" cy="2891103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87707" w14:textId="77777777" w:rsidR="006A3FCD" w:rsidRPr="00031020" w:rsidRDefault="006A3FCD" w:rsidP="006A3FCD">
      <w:pPr>
        <w:pStyle w:val="T4"/>
      </w:pPr>
      <w:r w:rsidRPr="00031020">
        <w:rPr>
          <w:rFonts w:hint="eastAsia"/>
        </w:rPr>
        <w:t>前置条件</w:t>
      </w:r>
    </w:p>
    <w:p w14:paraId="7EEB371C" w14:textId="503485C7" w:rsidR="006A3FCD" w:rsidRDefault="004E43CC" w:rsidP="004E43CC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 w:rsidR="0074087B">
        <w:rPr>
          <w:rFonts w:hint="eastAsia"/>
          <w:lang w:eastAsia="zh-CN"/>
        </w:rPr>
        <w:t>有进入角色列表权限用户</w:t>
      </w:r>
    </w:p>
    <w:p w14:paraId="20AE18C5" w14:textId="77777777" w:rsidR="006A3FCD" w:rsidRPr="00031020" w:rsidRDefault="006A3FCD" w:rsidP="006A3FCD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A3FCD" w14:paraId="20019F9A" w14:textId="77777777" w:rsidTr="00932073">
        <w:tc>
          <w:tcPr>
            <w:tcW w:w="2840" w:type="dxa"/>
          </w:tcPr>
          <w:p w14:paraId="51F9111C" w14:textId="77777777" w:rsidR="006A3FCD" w:rsidRDefault="006A3FCD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5B124D51" w14:textId="77777777" w:rsidR="006A3FCD" w:rsidRDefault="006A3FCD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682CF6B6" w14:textId="77777777" w:rsidR="006A3FCD" w:rsidRDefault="006A3FCD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6A3FCD" w14:paraId="6F2CE11F" w14:textId="77777777" w:rsidTr="00932073">
        <w:tc>
          <w:tcPr>
            <w:tcW w:w="2840" w:type="dxa"/>
          </w:tcPr>
          <w:p w14:paraId="32C5E71F" w14:textId="348B8921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名称</w:t>
            </w:r>
          </w:p>
        </w:tc>
        <w:tc>
          <w:tcPr>
            <w:tcW w:w="2841" w:type="dxa"/>
          </w:tcPr>
          <w:p w14:paraId="6D4059C4" w14:textId="77777777" w:rsidR="006A3FCD" w:rsidRDefault="006A3FCD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58C0954F" w14:textId="77777777" w:rsidR="006A3FCD" w:rsidRDefault="006A3FCD" w:rsidP="00932073">
            <w:pPr>
              <w:ind w:firstLine="0"/>
              <w:rPr>
                <w:lang w:eastAsia="zh-CN"/>
              </w:rPr>
            </w:pPr>
          </w:p>
        </w:tc>
      </w:tr>
      <w:tr w:rsidR="006A3FCD" w14:paraId="3528E31D" w14:textId="77777777" w:rsidTr="00932073">
        <w:tc>
          <w:tcPr>
            <w:tcW w:w="2840" w:type="dxa"/>
          </w:tcPr>
          <w:p w14:paraId="27C551E8" w14:textId="3D2E0C06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时间</w:t>
            </w:r>
          </w:p>
        </w:tc>
        <w:tc>
          <w:tcPr>
            <w:tcW w:w="2841" w:type="dxa"/>
          </w:tcPr>
          <w:p w14:paraId="57E3FD7B" w14:textId="2A901D12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YYY-MM-DD</w:t>
            </w:r>
          </w:p>
        </w:tc>
        <w:tc>
          <w:tcPr>
            <w:tcW w:w="2841" w:type="dxa"/>
          </w:tcPr>
          <w:p w14:paraId="60804D78" w14:textId="77777777" w:rsidR="006A3FCD" w:rsidRDefault="006A3FCD" w:rsidP="00932073">
            <w:pPr>
              <w:ind w:firstLine="0"/>
              <w:rPr>
                <w:lang w:eastAsia="zh-CN"/>
              </w:rPr>
            </w:pPr>
          </w:p>
        </w:tc>
      </w:tr>
      <w:tr w:rsidR="006A3FCD" w14:paraId="6DDFDBEA" w14:textId="77777777" w:rsidTr="00932073">
        <w:tc>
          <w:tcPr>
            <w:tcW w:w="2840" w:type="dxa"/>
          </w:tcPr>
          <w:p w14:paraId="7C9DA64C" w14:textId="422E12E6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</w:t>
            </w:r>
          </w:p>
        </w:tc>
        <w:tc>
          <w:tcPr>
            <w:tcW w:w="2841" w:type="dxa"/>
          </w:tcPr>
          <w:p w14:paraId="7DAD8579" w14:textId="77777777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有效</w:t>
            </w:r>
          </w:p>
          <w:p w14:paraId="047E9209" w14:textId="04E6763C" w:rsidR="00114157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效</w:t>
            </w:r>
          </w:p>
        </w:tc>
        <w:tc>
          <w:tcPr>
            <w:tcW w:w="2841" w:type="dxa"/>
          </w:tcPr>
          <w:p w14:paraId="06B521D7" w14:textId="77777777" w:rsidR="006A3FCD" w:rsidRDefault="006A3FCD" w:rsidP="00932073">
            <w:pPr>
              <w:ind w:firstLine="0"/>
              <w:rPr>
                <w:lang w:eastAsia="zh-CN"/>
              </w:rPr>
            </w:pPr>
          </w:p>
        </w:tc>
      </w:tr>
      <w:tr w:rsidR="006A3FCD" w14:paraId="4DED5FDF" w14:textId="77777777" w:rsidTr="00932073">
        <w:tc>
          <w:tcPr>
            <w:tcW w:w="2840" w:type="dxa"/>
          </w:tcPr>
          <w:p w14:paraId="4004A3A8" w14:textId="33A83295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  <w:tc>
          <w:tcPr>
            <w:tcW w:w="2841" w:type="dxa"/>
          </w:tcPr>
          <w:p w14:paraId="6A856520" w14:textId="77777777" w:rsidR="006A3FCD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修改</w:t>
            </w:r>
          </w:p>
          <w:p w14:paraId="0D07436B" w14:textId="059F788B" w:rsidR="00114157" w:rsidRDefault="0011415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有效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无效</w:t>
            </w:r>
          </w:p>
        </w:tc>
        <w:tc>
          <w:tcPr>
            <w:tcW w:w="2841" w:type="dxa"/>
          </w:tcPr>
          <w:p w14:paraId="6AB21C1C" w14:textId="77777777" w:rsidR="006A3FCD" w:rsidRDefault="006A3FCD" w:rsidP="00932073">
            <w:pPr>
              <w:ind w:firstLine="0"/>
              <w:rPr>
                <w:lang w:eastAsia="zh-CN"/>
              </w:rPr>
            </w:pPr>
          </w:p>
        </w:tc>
      </w:tr>
    </w:tbl>
    <w:p w14:paraId="44AC5D9B" w14:textId="77777777" w:rsidR="006A3FCD" w:rsidRPr="008A6C67" w:rsidRDefault="006A3FCD" w:rsidP="006A3FCD"/>
    <w:p w14:paraId="238FE099" w14:textId="77777777" w:rsidR="006A3FCD" w:rsidRPr="00031020" w:rsidRDefault="006A3FCD" w:rsidP="006A3FCD">
      <w:pPr>
        <w:pStyle w:val="T4"/>
      </w:pPr>
      <w:r w:rsidRPr="00031020">
        <w:rPr>
          <w:rFonts w:hint="eastAsia"/>
        </w:rPr>
        <w:t>业务规则</w:t>
      </w:r>
    </w:p>
    <w:p w14:paraId="060F44AF" w14:textId="75190C01" w:rsidR="006A3FCD" w:rsidRPr="007C3B8A" w:rsidRDefault="002A05C0" w:rsidP="000075A3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展示该商户下的所有角色</w:t>
      </w:r>
    </w:p>
    <w:p w14:paraId="68279EE1" w14:textId="1186B3CB" w:rsidR="006A3FCD" w:rsidRDefault="006A3FCD" w:rsidP="006D5BF4">
      <w:pPr>
        <w:pStyle w:val="T4"/>
      </w:pPr>
      <w:r w:rsidRPr="00031020">
        <w:rPr>
          <w:rFonts w:hint="eastAsia"/>
        </w:rPr>
        <w:lastRenderedPageBreak/>
        <w:t>异常流程</w:t>
      </w:r>
    </w:p>
    <w:p w14:paraId="53070810" w14:textId="77777777" w:rsidR="006A3FCD" w:rsidRPr="001966EB" w:rsidRDefault="006A3FCD" w:rsidP="006A3FCD">
      <w:pPr>
        <w:ind w:firstLine="0"/>
        <w:rPr>
          <w:lang w:eastAsia="zh-CN"/>
        </w:rPr>
      </w:pPr>
    </w:p>
    <w:p w14:paraId="4FCD1DFC" w14:textId="77777777" w:rsidR="006A3FCD" w:rsidRDefault="006A3FCD" w:rsidP="006A3FCD">
      <w:pPr>
        <w:rPr>
          <w:lang w:eastAsia="zh-CN"/>
        </w:rPr>
      </w:pPr>
    </w:p>
    <w:p w14:paraId="6C6EB9FC" w14:textId="0DBEECD3" w:rsidR="002E6FDE" w:rsidRPr="00553740" w:rsidRDefault="002E6FDE" w:rsidP="002E6FDE">
      <w:pPr>
        <w:pStyle w:val="T3"/>
      </w:pPr>
      <w:bookmarkStart w:id="27" w:name="_Toc421808685"/>
      <w:r>
        <w:rPr>
          <w:rFonts w:hint="eastAsia"/>
        </w:rPr>
        <w:t>增加</w:t>
      </w:r>
      <w:r>
        <w:rPr>
          <w:rFonts w:hint="eastAsia"/>
        </w:rPr>
        <w:t>/</w:t>
      </w:r>
      <w:r>
        <w:rPr>
          <w:rFonts w:hint="eastAsia"/>
        </w:rPr>
        <w:t>修改角色</w:t>
      </w:r>
      <w:bookmarkEnd w:id="27"/>
    </w:p>
    <w:p w14:paraId="6EE1DFDF" w14:textId="77777777" w:rsidR="002E6FDE" w:rsidRDefault="002E6FDE" w:rsidP="002E6FDE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lang w:eastAsia="zh-CN"/>
        </w:rPr>
      </w:pPr>
      <w:r w:rsidRPr="00B23ABF">
        <w:rPr>
          <w:rFonts w:asciiTheme="majorEastAsia" w:eastAsiaTheme="majorEastAsia" w:hAnsiTheme="majorEastAsia"/>
          <w:lang w:eastAsia="zh-CN"/>
        </w:rPr>
        <w:t>U</w:t>
      </w:r>
      <w:r w:rsidRPr="00B23ABF">
        <w:rPr>
          <w:rFonts w:asciiTheme="majorEastAsia" w:eastAsiaTheme="majorEastAsia" w:hAnsiTheme="majorEastAsia" w:hint="eastAsia"/>
          <w:lang w:eastAsia="zh-CN"/>
        </w:rPr>
        <w:t>ser case：</w:t>
      </w:r>
    </w:p>
    <w:p w14:paraId="122CBB73" w14:textId="7041C213" w:rsidR="00B6671A" w:rsidRDefault="00B6671A" w:rsidP="00B6671A">
      <w:pPr>
        <w:ind w:left="420" w:firstLine="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操作者：商户用户</w:t>
      </w:r>
    </w:p>
    <w:p w14:paraId="320FC3D0" w14:textId="5590923A" w:rsidR="009D1841" w:rsidRPr="00B6671A" w:rsidRDefault="009D1841" w:rsidP="00B6671A">
      <w:pPr>
        <w:ind w:left="420" w:firstLine="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动作：增加、修改角色</w:t>
      </w:r>
    </w:p>
    <w:p w14:paraId="6C6BBFBA" w14:textId="77777777" w:rsidR="00611557" w:rsidRPr="00611557" w:rsidRDefault="00611557" w:rsidP="00611557">
      <w:pPr>
        <w:pStyle w:val="a6"/>
        <w:numPr>
          <w:ilvl w:val="2"/>
          <w:numId w:val="1"/>
        </w:numPr>
        <w:pBdr>
          <w:bottom w:val="single" w:sz="8" w:space="1" w:color="4F81BD" w:themeColor="accent1"/>
        </w:pBdr>
        <w:spacing w:before="200" w:after="80"/>
        <w:contextualSpacing w:val="0"/>
        <w:outlineLvl w:val="1"/>
        <w:rPr>
          <w:rFonts w:asciiTheme="majorHAnsi" w:eastAsiaTheme="majorEastAsia" w:hAnsiTheme="majorHAnsi" w:cstheme="majorBidi"/>
          <w:vanish/>
          <w:color w:val="365F91" w:themeColor="accent1" w:themeShade="BF"/>
          <w:sz w:val="24"/>
          <w:szCs w:val="24"/>
          <w:lang w:eastAsia="zh-CN"/>
        </w:rPr>
      </w:pPr>
      <w:bookmarkStart w:id="28" w:name="_Toc421808686"/>
      <w:bookmarkEnd w:id="28"/>
    </w:p>
    <w:p w14:paraId="387E5DCB" w14:textId="4A1A423B" w:rsidR="002E6FDE" w:rsidRDefault="002E6FDE" w:rsidP="00611557">
      <w:pPr>
        <w:pStyle w:val="T4"/>
      </w:pPr>
      <w:r w:rsidRPr="008A6C67">
        <w:rPr>
          <w:rFonts w:hint="eastAsia"/>
        </w:rPr>
        <w:t>功能流程</w:t>
      </w:r>
    </w:p>
    <w:p w14:paraId="710644FD" w14:textId="77777777" w:rsidR="003965F7" w:rsidRDefault="003965F7" w:rsidP="0042762B">
      <w:pPr>
        <w:ind w:firstLine="0"/>
        <w:rPr>
          <w:lang w:eastAsia="zh-CN"/>
        </w:rPr>
      </w:pPr>
    </w:p>
    <w:p w14:paraId="6F0AA163" w14:textId="77777777" w:rsidR="002E6FDE" w:rsidRPr="00031020" w:rsidRDefault="002E6FDE" w:rsidP="002E6FDE">
      <w:pPr>
        <w:pStyle w:val="T4"/>
      </w:pPr>
      <w:r w:rsidRPr="00031020">
        <w:rPr>
          <w:rFonts w:hint="eastAsia"/>
        </w:rPr>
        <w:t>界面</w:t>
      </w:r>
      <w:r w:rsidRPr="00BA03C1">
        <w:rPr>
          <w:rFonts w:hint="eastAsia"/>
        </w:rPr>
        <w:t>原型</w:t>
      </w:r>
      <w:r w:rsidRPr="00031020">
        <w:rPr>
          <w:rFonts w:hint="eastAsia"/>
        </w:rPr>
        <w:t>(</w:t>
      </w:r>
      <w:r>
        <w:rPr>
          <w:rFonts w:hint="eastAsia"/>
        </w:rPr>
        <w:t>按需提供</w:t>
      </w:r>
      <w:r w:rsidRPr="00031020">
        <w:rPr>
          <w:rFonts w:hint="eastAsia"/>
        </w:rPr>
        <w:t>)</w:t>
      </w:r>
    </w:p>
    <w:p w14:paraId="05DE39FF" w14:textId="3F8FD7A8" w:rsidR="002E6FDE" w:rsidRPr="00B13655" w:rsidRDefault="000B2DC7" w:rsidP="002E6FDE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C5117E9" wp14:editId="60C951E5">
            <wp:extent cx="5274310" cy="404424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95D2" w14:textId="77777777" w:rsidR="002E6FDE" w:rsidRDefault="002E6FDE" w:rsidP="002E6FDE">
      <w:pPr>
        <w:pStyle w:val="T4"/>
      </w:pPr>
      <w:r w:rsidRPr="00031020">
        <w:rPr>
          <w:rFonts w:hint="eastAsia"/>
        </w:rPr>
        <w:t>前置条件</w:t>
      </w:r>
    </w:p>
    <w:p w14:paraId="6A786A2E" w14:textId="26DB504B" w:rsidR="00C97B90" w:rsidRPr="00031020" w:rsidRDefault="000308C5" w:rsidP="000308C5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用角色新增修改权限的用户</w:t>
      </w:r>
    </w:p>
    <w:p w14:paraId="4F0C9933" w14:textId="77777777" w:rsidR="002E6FDE" w:rsidRPr="00031020" w:rsidRDefault="002E6FDE" w:rsidP="002E6FDE">
      <w:pPr>
        <w:pStyle w:val="T4"/>
      </w:pPr>
      <w:r w:rsidRPr="00BA03C1">
        <w:rPr>
          <w:rFonts w:hint="eastAsia"/>
        </w:rPr>
        <w:t>输入</w:t>
      </w:r>
      <w:r w:rsidRPr="00031020">
        <w:rPr>
          <w:rFonts w:hint="eastAsia"/>
        </w:rPr>
        <w:t>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724CFA" w14:paraId="76B0F76F" w14:textId="77777777" w:rsidTr="00932073">
        <w:tc>
          <w:tcPr>
            <w:tcW w:w="2840" w:type="dxa"/>
          </w:tcPr>
          <w:p w14:paraId="27B4A783" w14:textId="77777777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素</w:t>
            </w:r>
          </w:p>
        </w:tc>
        <w:tc>
          <w:tcPr>
            <w:tcW w:w="2841" w:type="dxa"/>
          </w:tcPr>
          <w:p w14:paraId="588B1738" w14:textId="77777777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取值</w:t>
            </w:r>
          </w:p>
        </w:tc>
        <w:tc>
          <w:tcPr>
            <w:tcW w:w="2841" w:type="dxa"/>
          </w:tcPr>
          <w:p w14:paraId="6B0695E2" w14:textId="77777777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724CFA" w14:paraId="549E1378" w14:textId="77777777" w:rsidTr="00932073">
        <w:tc>
          <w:tcPr>
            <w:tcW w:w="2840" w:type="dxa"/>
          </w:tcPr>
          <w:p w14:paraId="7E115295" w14:textId="77777777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名称</w:t>
            </w:r>
          </w:p>
        </w:tc>
        <w:tc>
          <w:tcPr>
            <w:tcW w:w="2841" w:type="dxa"/>
          </w:tcPr>
          <w:p w14:paraId="799A28AB" w14:textId="77777777" w:rsidR="00724CFA" w:rsidRDefault="00724CFA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2A1722C8" w14:textId="77777777" w:rsidR="00724CFA" w:rsidRDefault="00724CFA" w:rsidP="00932073">
            <w:pPr>
              <w:ind w:firstLine="0"/>
              <w:rPr>
                <w:lang w:eastAsia="zh-CN"/>
              </w:rPr>
            </w:pPr>
          </w:p>
        </w:tc>
      </w:tr>
      <w:tr w:rsidR="00724CFA" w14:paraId="6AE4BE22" w14:textId="77777777" w:rsidTr="00932073">
        <w:tc>
          <w:tcPr>
            <w:tcW w:w="2840" w:type="dxa"/>
          </w:tcPr>
          <w:p w14:paraId="4F5DC101" w14:textId="3B65383F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列表</w:t>
            </w:r>
          </w:p>
        </w:tc>
        <w:tc>
          <w:tcPr>
            <w:tcW w:w="2841" w:type="dxa"/>
          </w:tcPr>
          <w:p w14:paraId="5AC2181B" w14:textId="23F746D9" w:rsidR="00724CFA" w:rsidRDefault="00724CFA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树</w:t>
            </w:r>
          </w:p>
        </w:tc>
        <w:tc>
          <w:tcPr>
            <w:tcW w:w="2841" w:type="dxa"/>
          </w:tcPr>
          <w:p w14:paraId="6323AE5B" w14:textId="77777777" w:rsidR="00724CFA" w:rsidRDefault="00724CFA" w:rsidP="00932073">
            <w:pPr>
              <w:ind w:firstLine="0"/>
              <w:rPr>
                <w:lang w:eastAsia="zh-CN"/>
              </w:rPr>
            </w:pPr>
          </w:p>
        </w:tc>
      </w:tr>
      <w:tr w:rsidR="00724CFA" w14:paraId="30B5AFE7" w14:textId="77777777" w:rsidTr="00932073">
        <w:tc>
          <w:tcPr>
            <w:tcW w:w="2840" w:type="dxa"/>
          </w:tcPr>
          <w:p w14:paraId="645F1FD3" w14:textId="4FE6DCC6" w:rsidR="00724CFA" w:rsidRDefault="000B2DC7" w:rsidP="00932073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已</w:t>
            </w:r>
            <w:r w:rsidR="00724CFA">
              <w:rPr>
                <w:rFonts w:hint="eastAsia"/>
                <w:lang w:eastAsia="zh-CN"/>
              </w:rPr>
              <w:t>选择权限</w:t>
            </w:r>
          </w:p>
        </w:tc>
        <w:tc>
          <w:tcPr>
            <w:tcW w:w="2841" w:type="dxa"/>
          </w:tcPr>
          <w:p w14:paraId="42B16882" w14:textId="58AF08F4" w:rsidR="00724CFA" w:rsidRDefault="00680C50" w:rsidP="00680C5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树</w:t>
            </w:r>
          </w:p>
        </w:tc>
        <w:tc>
          <w:tcPr>
            <w:tcW w:w="2841" w:type="dxa"/>
          </w:tcPr>
          <w:p w14:paraId="2B0317D2" w14:textId="77777777" w:rsidR="00724CFA" w:rsidRDefault="00724CFA" w:rsidP="00932073">
            <w:pPr>
              <w:ind w:firstLine="0"/>
              <w:rPr>
                <w:lang w:eastAsia="zh-CN"/>
              </w:rPr>
            </w:pPr>
          </w:p>
        </w:tc>
      </w:tr>
      <w:tr w:rsidR="00724CFA" w14:paraId="64EA040A" w14:textId="77777777" w:rsidTr="00932073">
        <w:tc>
          <w:tcPr>
            <w:tcW w:w="2840" w:type="dxa"/>
          </w:tcPr>
          <w:p w14:paraId="4529F7E0" w14:textId="37E03DD8" w:rsidR="00724CFA" w:rsidRDefault="00724CFA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7135FCBF" w14:textId="67D029CB" w:rsidR="00724CFA" w:rsidRDefault="00724CFA" w:rsidP="00932073">
            <w:pPr>
              <w:ind w:firstLine="0"/>
              <w:rPr>
                <w:lang w:eastAsia="zh-CN"/>
              </w:rPr>
            </w:pPr>
          </w:p>
        </w:tc>
        <w:tc>
          <w:tcPr>
            <w:tcW w:w="2841" w:type="dxa"/>
          </w:tcPr>
          <w:p w14:paraId="3F2E0E5E" w14:textId="77777777" w:rsidR="00724CFA" w:rsidRDefault="00724CFA" w:rsidP="00932073">
            <w:pPr>
              <w:ind w:firstLine="0"/>
              <w:rPr>
                <w:lang w:eastAsia="zh-CN"/>
              </w:rPr>
            </w:pPr>
          </w:p>
        </w:tc>
      </w:tr>
    </w:tbl>
    <w:p w14:paraId="7955E8CB" w14:textId="77777777" w:rsidR="002E6FDE" w:rsidRPr="008A6C67" w:rsidRDefault="002E6FDE" w:rsidP="002E6FDE">
      <w:pPr>
        <w:rPr>
          <w:lang w:eastAsia="zh-CN"/>
        </w:rPr>
      </w:pPr>
    </w:p>
    <w:p w14:paraId="6FD0A03D" w14:textId="77777777" w:rsidR="002E6FDE" w:rsidRPr="00031020" w:rsidRDefault="002E6FDE" w:rsidP="002E6FDE">
      <w:pPr>
        <w:pStyle w:val="T4"/>
      </w:pPr>
      <w:r w:rsidRPr="00031020">
        <w:rPr>
          <w:rFonts w:hint="eastAsia"/>
        </w:rPr>
        <w:t>业务规则</w:t>
      </w:r>
    </w:p>
    <w:p w14:paraId="6C82747F" w14:textId="5B21EE3D" w:rsidR="002E6FDE" w:rsidRDefault="000A01A5" w:rsidP="0034275D">
      <w:pPr>
        <w:pStyle w:val="a6"/>
        <w:numPr>
          <w:ilvl w:val="3"/>
          <w:numId w:val="27"/>
        </w:numPr>
        <w:rPr>
          <w:lang w:eastAsia="zh-CN"/>
        </w:rPr>
      </w:pPr>
      <w:r>
        <w:rPr>
          <w:rFonts w:hint="eastAsia"/>
          <w:lang w:eastAsia="zh-CN"/>
        </w:rPr>
        <w:t>权限排序</w:t>
      </w:r>
      <w:proofErr w:type="gramStart"/>
      <w:r>
        <w:rPr>
          <w:rFonts w:hint="eastAsia"/>
          <w:lang w:eastAsia="zh-CN"/>
        </w:rPr>
        <w:t>按照父级</w:t>
      </w:r>
      <w:proofErr w:type="gramEnd"/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排序，</w:t>
      </w:r>
      <w:proofErr w:type="gramStart"/>
      <w:r>
        <w:rPr>
          <w:rFonts w:hint="eastAsia"/>
          <w:lang w:eastAsia="zh-CN"/>
        </w:rPr>
        <w:t>同父级</w:t>
      </w:r>
      <w:proofErr w:type="gramEnd"/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按照</w:t>
      </w:r>
      <w:r>
        <w:rPr>
          <w:rFonts w:hint="eastAsia"/>
          <w:lang w:eastAsia="zh-CN"/>
        </w:rPr>
        <w:t>sort</w:t>
      </w:r>
      <w:r>
        <w:rPr>
          <w:rFonts w:hint="eastAsia"/>
          <w:lang w:eastAsia="zh-CN"/>
        </w:rPr>
        <w:t>排序</w:t>
      </w:r>
      <w:r w:rsidR="0034275D">
        <w:rPr>
          <w:rFonts w:hint="eastAsia"/>
          <w:lang w:eastAsia="zh-CN"/>
        </w:rPr>
        <w:t>；</w:t>
      </w:r>
    </w:p>
    <w:p w14:paraId="483CAF67" w14:textId="389230E1" w:rsidR="0034275D" w:rsidRPr="007C3B8A" w:rsidRDefault="0034275D" w:rsidP="0034275D">
      <w:pPr>
        <w:pStyle w:val="a6"/>
        <w:numPr>
          <w:ilvl w:val="3"/>
          <w:numId w:val="27"/>
        </w:numPr>
        <w:rPr>
          <w:lang w:eastAsia="zh-CN"/>
        </w:rPr>
      </w:pPr>
      <w:r>
        <w:rPr>
          <w:rFonts w:hint="eastAsia"/>
          <w:lang w:eastAsia="zh-CN"/>
        </w:rPr>
        <w:t>新增角色至少要有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个权限</w:t>
      </w:r>
    </w:p>
    <w:p w14:paraId="63BC11E3" w14:textId="77777777" w:rsidR="002E6FDE" w:rsidRPr="00031020" w:rsidRDefault="002E6FDE" w:rsidP="002E6FDE">
      <w:pPr>
        <w:pStyle w:val="T4"/>
      </w:pPr>
      <w:r w:rsidRPr="00031020">
        <w:rPr>
          <w:rFonts w:hint="eastAsia"/>
        </w:rPr>
        <w:t>异常流程</w:t>
      </w:r>
    </w:p>
    <w:p w14:paraId="410724EE" w14:textId="77777777" w:rsidR="002E6FDE" w:rsidRDefault="002E6FDE" w:rsidP="002E6FDE">
      <w:pPr>
        <w:ind w:firstLine="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查询失败显示“无该商户”</w:t>
      </w:r>
    </w:p>
    <w:p w14:paraId="5EF879B9" w14:textId="77777777" w:rsidR="002E6FDE" w:rsidRPr="001966EB" w:rsidRDefault="002E6FDE" w:rsidP="002E6FDE">
      <w:pPr>
        <w:ind w:firstLine="0"/>
        <w:rPr>
          <w:lang w:eastAsia="zh-CN"/>
        </w:rPr>
      </w:pPr>
    </w:p>
    <w:p w14:paraId="196A8CFE" w14:textId="34D8961B" w:rsidR="002A344D" w:rsidRPr="00B7145F" w:rsidRDefault="002A344D" w:rsidP="002A344D">
      <w:pPr>
        <w:pStyle w:val="T3"/>
        <w:rPr>
          <w:color w:val="EEECE1" w:themeColor="background2"/>
        </w:rPr>
      </w:pPr>
      <w:bookmarkStart w:id="29" w:name="_Toc421808687"/>
      <w:r w:rsidRPr="00B7145F">
        <w:rPr>
          <w:rFonts w:hint="eastAsia"/>
          <w:color w:val="EEECE1" w:themeColor="background2"/>
        </w:rPr>
        <w:t>供应新增采购商户</w:t>
      </w:r>
      <w:bookmarkEnd w:id="29"/>
    </w:p>
    <w:p w14:paraId="27AFA2D3" w14:textId="77777777" w:rsidR="002A344D" w:rsidRPr="00B7145F" w:rsidRDefault="002A344D" w:rsidP="002A344D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color w:val="EEECE1" w:themeColor="background2"/>
          <w:lang w:eastAsia="zh-CN"/>
        </w:rPr>
      </w:pPr>
      <w:r w:rsidRPr="00B7145F">
        <w:rPr>
          <w:rFonts w:asciiTheme="majorEastAsia" w:eastAsiaTheme="majorEastAsia" w:hAnsiTheme="majorEastAsia"/>
          <w:color w:val="EEECE1" w:themeColor="background2"/>
          <w:lang w:eastAsia="zh-CN"/>
        </w:rPr>
        <w:t>U</w:t>
      </w:r>
      <w:r w:rsidRPr="00B7145F">
        <w:rPr>
          <w:rFonts w:asciiTheme="majorEastAsia" w:eastAsiaTheme="majorEastAsia" w:hAnsiTheme="majorEastAsia" w:hint="eastAsia"/>
          <w:color w:val="EEECE1" w:themeColor="background2"/>
          <w:lang w:eastAsia="zh-CN"/>
        </w:rPr>
        <w:t>ser case：</w:t>
      </w:r>
    </w:p>
    <w:p w14:paraId="03E232AB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功能流程</w:t>
      </w:r>
    </w:p>
    <w:p w14:paraId="012490EC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界面原型</w:t>
      </w:r>
      <w:r w:rsidRPr="00B7145F">
        <w:rPr>
          <w:rFonts w:hint="eastAsia"/>
          <w:color w:val="EEECE1" w:themeColor="background2"/>
        </w:rPr>
        <w:t>(</w:t>
      </w:r>
      <w:r w:rsidRPr="00B7145F">
        <w:rPr>
          <w:rFonts w:hint="eastAsia"/>
          <w:color w:val="EEECE1" w:themeColor="background2"/>
        </w:rPr>
        <w:t>按需提供</w:t>
      </w:r>
      <w:r w:rsidRPr="00B7145F">
        <w:rPr>
          <w:rFonts w:hint="eastAsia"/>
          <w:color w:val="EEECE1" w:themeColor="background2"/>
        </w:rPr>
        <w:t>)</w:t>
      </w:r>
    </w:p>
    <w:p w14:paraId="72D86853" w14:textId="1E03C3F3" w:rsidR="002A344D" w:rsidRPr="00B7145F" w:rsidRDefault="002A344D" w:rsidP="002A344D">
      <w:pPr>
        <w:rPr>
          <w:color w:val="EEECE1" w:themeColor="background2"/>
          <w:lang w:eastAsia="zh-CN"/>
        </w:rPr>
      </w:pPr>
    </w:p>
    <w:p w14:paraId="73273A00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前置条件</w:t>
      </w:r>
    </w:p>
    <w:p w14:paraId="02E4E136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输入信息</w:t>
      </w:r>
    </w:p>
    <w:p w14:paraId="7F42D18C" w14:textId="77777777" w:rsidR="002A344D" w:rsidRPr="00B7145F" w:rsidRDefault="002A344D" w:rsidP="002A344D">
      <w:pPr>
        <w:rPr>
          <w:color w:val="EEECE1" w:themeColor="background2"/>
        </w:rPr>
      </w:pPr>
    </w:p>
    <w:p w14:paraId="416DECDB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业务规则</w:t>
      </w:r>
    </w:p>
    <w:p w14:paraId="5F00EA4F" w14:textId="77777777" w:rsidR="002A344D" w:rsidRPr="00B7145F" w:rsidRDefault="002A344D" w:rsidP="002A344D">
      <w:pPr>
        <w:rPr>
          <w:color w:val="EEECE1" w:themeColor="background2"/>
          <w:lang w:eastAsia="zh-CN"/>
        </w:rPr>
      </w:pPr>
    </w:p>
    <w:p w14:paraId="4129BAC8" w14:textId="77777777" w:rsidR="002A344D" w:rsidRPr="00B7145F" w:rsidRDefault="002A344D" w:rsidP="002A344D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异常流程</w:t>
      </w:r>
    </w:p>
    <w:p w14:paraId="11991D34" w14:textId="77777777" w:rsidR="002A344D" w:rsidRPr="00B7145F" w:rsidRDefault="002A344D" w:rsidP="002A344D">
      <w:pPr>
        <w:rPr>
          <w:color w:val="EEECE1" w:themeColor="background2"/>
          <w:lang w:eastAsia="zh-CN"/>
        </w:rPr>
      </w:pPr>
    </w:p>
    <w:p w14:paraId="3A01FEAD" w14:textId="77777777" w:rsidR="002A344D" w:rsidRPr="00B7145F" w:rsidRDefault="002A344D" w:rsidP="002A344D">
      <w:pPr>
        <w:ind w:firstLine="0"/>
        <w:rPr>
          <w:color w:val="EEECE1" w:themeColor="background2"/>
          <w:lang w:eastAsia="zh-CN"/>
        </w:rPr>
      </w:pPr>
    </w:p>
    <w:p w14:paraId="799401D2" w14:textId="77777777" w:rsidR="002A344D" w:rsidRPr="00B7145F" w:rsidRDefault="002A344D" w:rsidP="002A344D">
      <w:pPr>
        <w:rPr>
          <w:color w:val="EEECE1" w:themeColor="background2"/>
          <w:lang w:eastAsia="zh-CN"/>
        </w:rPr>
      </w:pPr>
    </w:p>
    <w:p w14:paraId="0CBDB977" w14:textId="46408CF0" w:rsidR="00276B09" w:rsidRPr="00B7145F" w:rsidRDefault="00276B09" w:rsidP="00276B09">
      <w:pPr>
        <w:pStyle w:val="T3"/>
        <w:rPr>
          <w:color w:val="EEECE1" w:themeColor="background2"/>
        </w:rPr>
      </w:pPr>
      <w:bookmarkStart w:id="30" w:name="_Toc421808688"/>
      <w:r w:rsidRPr="00B7145F">
        <w:rPr>
          <w:rFonts w:hint="eastAsia"/>
          <w:color w:val="EEECE1" w:themeColor="background2"/>
        </w:rPr>
        <w:t>采购申请采购</w:t>
      </w:r>
      <w:r w:rsidR="00B043D6" w:rsidRPr="00B7145F">
        <w:rPr>
          <w:rFonts w:hint="eastAsia"/>
          <w:color w:val="EEECE1" w:themeColor="background2"/>
        </w:rPr>
        <w:t>开户</w:t>
      </w:r>
      <w:bookmarkEnd w:id="30"/>
    </w:p>
    <w:p w14:paraId="6580D515" w14:textId="77777777" w:rsidR="00276B09" w:rsidRPr="00B7145F" w:rsidRDefault="00276B09" w:rsidP="00276B09">
      <w:pPr>
        <w:pStyle w:val="a6"/>
        <w:numPr>
          <w:ilvl w:val="0"/>
          <w:numId w:val="10"/>
        </w:numPr>
        <w:ind w:firstLine="440"/>
        <w:rPr>
          <w:rFonts w:asciiTheme="majorEastAsia" w:eastAsiaTheme="majorEastAsia" w:hAnsiTheme="majorEastAsia"/>
          <w:color w:val="EEECE1" w:themeColor="background2"/>
          <w:lang w:eastAsia="zh-CN"/>
        </w:rPr>
      </w:pPr>
      <w:r w:rsidRPr="00B7145F">
        <w:rPr>
          <w:rFonts w:asciiTheme="majorEastAsia" w:eastAsiaTheme="majorEastAsia" w:hAnsiTheme="majorEastAsia"/>
          <w:color w:val="EEECE1" w:themeColor="background2"/>
          <w:lang w:eastAsia="zh-CN"/>
        </w:rPr>
        <w:t>U</w:t>
      </w:r>
      <w:r w:rsidRPr="00B7145F">
        <w:rPr>
          <w:rFonts w:asciiTheme="majorEastAsia" w:eastAsiaTheme="majorEastAsia" w:hAnsiTheme="majorEastAsia" w:hint="eastAsia"/>
          <w:color w:val="EEECE1" w:themeColor="background2"/>
          <w:lang w:eastAsia="zh-CN"/>
        </w:rPr>
        <w:t>ser case：</w:t>
      </w:r>
    </w:p>
    <w:p w14:paraId="1A7B7214" w14:textId="376F00C5" w:rsidR="00276B09" w:rsidRPr="00B7145F" w:rsidRDefault="00276B09" w:rsidP="00276B09">
      <w:pPr>
        <w:rPr>
          <w:color w:val="EEECE1" w:themeColor="background2"/>
          <w:lang w:eastAsia="zh-CN"/>
        </w:rPr>
      </w:pPr>
      <w:r w:rsidRPr="00B7145F">
        <w:rPr>
          <w:rFonts w:hint="eastAsia"/>
          <w:color w:val="EEECE1" w:themeColor="background2"/>
          <w:lang w:eastAsia="zh-CN"/>
        </w:rPr>
        <w:t>操作者：</w:t>
      </w:r>
      <w:r w:rsidR="00AA3631" w:rsidRPr="00B7145F">
        <w:rPr>
          <w:rFonts w:hint="eastAsia"/>
          <w:color w:val="EEECE1" w:themeColor="background2"/>
          <w:lang w:eastAsia="zh-CN"/>
        </w:rPr>
        <w:t>采购商</w:t>
      </w:r>
    </w:p>
    <w:p w14:paraId="0CD42EE1" w14:textId="21F68B8A" w:rsidR="00276B09" w:rsidRPr="00B7145F" w:rsidRDefault="00276B09" w:rsidP="00276B09">
      <w:pPr>
        <w:rPr>
          <w:color w:val="EEECE1" w:themeColor="background2"/>
          <w:lang w:eastAsia="zh-CN"/>
        </w:rPr>
      </w:pPr>
      <w:r w:rsidRPr="00B7145F">
        <w:rPr>
          <w:rFonts w:hint="eastAsia"/>
          <w:color w:val="EEECE1" w:themeColor="background2"/>
          <w:lang w:eastAsia="zh-CN"/>
        </w:rPr>
        <w:t>动作：</w:t>
      </w:r>
      <w:r w:rsidR="00AA3631" w:rsidRPr="00B7145F">
        <w:rPr>
          <w:rFonts w:hint="eastAsia"/>
          <w:color w:val="EEECE1" w:themeColor="background2"/>
          <w:lang w:eastAsia="zh-CN"/>
        </w:rPr>
        <w:t>申请开户</w:t>
      </w:r>
    </w:p>
    <w:p w14:paraId="43171766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功能流程</w:t>
      </w:r>
    </w:p>
    <w:p w14:paraId="3A0B31ED" w14:textId="546FF707" w:rsidR="00C0545D" w:rsidRPr="00B7145F" w:rsidRDefault="00C0545D" w:rsidP="00C0545D">
      <w:pPr>
        <w:rPr>
          <w:color w:val="EEECE1" w:themeColor="background2"/>
          <w:lang w:eastAsia="zh-CN"/>
        </w:rPr>
      </w:pPr>
    </w:p>
    <w:p w14:paraId="03840C62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界面原型</w:t>
      </w:r>
      <w:r w:rsidRPr="00B7145F">
        <w:rPr>
          <w:rFonts w:hint="eastAsia"/>
          <w:color w:val="EEECE1" w:themeColor="background2"/>
        </w:rPr>
        <w:t>(</w:t>
      </w:r>
      <w:r w:rsidRPr="00B7145F">
        <w:rPr>
          <w:rFonts w:hint="eastAsia"/>
          <w:color w:val="EEECE1" w:themeColor="background2"/>
        </w:rPr>
        <w:t>按需提供</w:t>
      </w:r>
      <w:r w:rsidRPr="00B7145F">
        <w:rPr>
          <w:rFonts w:hint="eastAsia"/>
          <w:color w:val="EEECE1" w:themeColor="background2"/>
        </w:rPr>
        <w:t>)</w:t>
      </w:r>
    </w:p>
    <w:p w14:paraId="7BDBCF1C" w14:textId="22366A4F" w:rsidR="00276B09" w:rsidRPr="00B7145F" w:rsidRDefault="00276B09" w:rsidP="00276B09">
      <w:pPr>
        <w:rPr>
          <w:color w:val="EEECE1" w:themeColor="background2"/>
          <w:lang w:eastAsia="zh-CN"/>
        </w:rPr>
      </w:pPr>
    </w:p>
    <w:p w14:paraId="3AA55843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lastRenderedPageBreak/>
        <w:t>前置条件</w:t>
      </w:r>
    </w:p>
    <w:p w14:paraId="5989FEE0" w14:textId="77777777" w:rsidR="00A973CB" w:rsidRPr="00B7145F" w:rsidRDefault="00A973CB" w:rsidP="00A973CB">
      <w:pPr>
        <w:pStyle w:val="a6"/>
        <w:rPr>
          <w:color w:val="EEECE1" w:themeColor="background2"/>
        </w:rPr>
      </w:pPr>
    </w:p>
    <w:p w14:paraId="7B4D24CE" w14:textId="77777777" w:rsidR="00A973CB" w:rsidRPr="00B7145F" w:rsidRDefault="00A973CB" w:rsidP="00A973CB">
      <w:pPr>
        <w:ind w:firstLine="0"/>
        <w:rPr>
          <w:color w:val="EEECE1" w:themeColor="background2"/>
          <w:lang w:eastAsia="zh-CN"/>
        </w:rPr>
      </w:pPr>
    </w:p>
    <w:p w14:paraId="1E06A263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输入信息</w:t>
      </w:r>
    </w:p>
    <w:p w14:paraId="00D05287" w14:textId="77777777" w:rsidR="00276B09" w:rsidRPr="00B7145F" w:rsidRDefault="00276B09" w:rsidP="00276B09">
      <w:pPr>
        <w:rPr>
          <w:color w:val="EEECE1" w:themeColor="background2"/>
        </w:rPr>
      </w:pPr>
    </w:p>
    <w:p w14:paraId="52FAB6CB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业务规则</w:t>
      </w:r>
    </w:p>
    <w:p w14:paraId="72D12647" w14:textId="77777777" w:rsidR="00276B09" w:rsidRPr="00B7145F" w:rsidRDefault="00276B09" w:rsidP="00276B09">
      <w:pPr>
        <w:rPr>
          <w:color w:val="EEECE1" w:themeColor="background2"/>
          <w:lang w:eastAsia="zh-CN"/>
        </w:rPr>
      </w:pPr>
    </w:p>
    <w:p w14:paraId="5CB655D2" w14:textId="77777777" w:rsidR="00276B09" w:rsidRPr="00B7145F" w:rsidRDefault="00276B09" w:rsidP="00276B09">
      <w:pPr>
        <w:pStyle w:val="T4"/>
        <w:rPr>
          <w:color w:val="EEECE1" w:themeColor="background2"/>
        </w:rPr>
      </w:pPr>
      <w:r w:rsidRPr="00B7145F">
        <w:rPr>
          <w:rFonts w:hint="eastAsia"/>
          <w:color w:val="EEECE1" w:themeColor="background2"/>
        </w:rPr>
        <w:t>异常流程</w:t>
      </w:r>
    </w:p>
    <w:p w14:paraId="6415AA11" w14:textId="77777777" w:rsidR="00276B09" w:rsidRPr="00B7145F" w:rsidRDefault="00276B09" w:rsidP="00276B09">
      <w:pPr>
        <w:rPr>
          <w:color w:val="EEECE1" w:themeColor="background2"/>
          <w:lang w:eastAsia="zh-CN"/>
        </w:rPr>
      </w:pPr>
    </w:p>
    <w:p w14:paraId="2E2A4B3C" w14:textId="77777777" w:rsidR="00276B09" w:rsidRPr="00B7145F" w:rsidRDefault="00276B09" w:rsidP="00276B09">
      <w:pPr>
        <w:ind w:firstLine="0"/>
        <w:rPr>
          <w:color w:val="EEECE1" w:themeColor="background2"/>
          <w:lang w:eastAsia="zh-CN"/>
        </w:rPr>
      </w:pPr>
    </w:p>
    <w:p w14:paraId="2794F658" w14:textId="77777777" w:rsidR="00276B09" w:rsidRDefault="00276B09" w:rsidP="00276B09">
      <w:pPr>
        <w:rPr>
          <w:lang w:eastAsia="zh-CN"/>
        </w:rPr>
      </w:pPr>
    </w:p>
    <w:p w14:paraId="18BB54A1" w14:textId="77777777" w:rsidR="00276B09" w:rsidRPr="00954251" w:rsidRDefault="00276B09" w:rsidP="00276B09">
      <w:pPr>
        <w:ind w:firstLine="0"/>
        <w:rPr>
          <w:lang w:eastAsia="zh-CN"/>
        </w:rPr>
      </w:pPr>
    </w:p>
    <w:p w14:paraId="65AA62FA" w14:textId="77777777" w:rsidR="00276B09" w:rsidRDefault="00276B09" w:rsidP="00276B09">
      <w:pPr>
        <w:rPr>
          <w:lang w:eastAsia="zh-CN"/>
        </w:rPr>
      </w:pPr>
    </w:p>
    <w:p w14:paraId="3E16C05D" w14:textId="77777777" w:rsidR="002A344D" w:rsidRPr="00276B09" w:rsidRDefault="002A344D" w:rsidP="002A344D">
      <w:pPr>
        <w:ind w:firstLine="0"/>
        <w:rPr>
          <w:lang w:eastAsia="zh-CN"/>
        </w:rPr>
      </w:pPr>
    </w:p>
    <w:p w14:paraId="09DE78FE" w14:textId="77777777" w:rsidR="002A344D" w:rsidRDefault="002A344D" w:rsidP="002A344D">
      <w:pPr>
        <w:rPr>
          <w:lang w:eastAsia="zh-CN"/>
        </w:rPr>
      </w:pPr>
    </w:p>
    <w:p w14:paraId="7D628977" w14:textId="77777777" w:rsidR="002E6FDE" w:rsidRPr="002A344D" w:rsidRDefault="002E6FDE" w:rsidP="002A344D">
      <w:pPr>
        <w:ind w:firstLine="0"/>
        <w:rPr>
          <w:lang w:eastAsia="zh-CN"/>
        </w:rPr>
      </w:pPr>
    </w:p>
    <w:p w14:paraId="4840A393" w14:textId="77777777" w:rsidR="002E6FDE" w:rsidRPr="00954251" w:rsidRDefault="002E6FDE" w:rsidP="002E6FDE">
      <w:pPr>
        <w:ind w:firstLine="0"/>
        <w:rPr>
          <w:lang w:eastAsia="zh-CN"/>
        </w:rPr>
      </w:pPr>
    </w:p>
    <w:p w14:paraId="72D0164A" w14:textId="77777777" w:rsidR="002E6FDE" w:rsidRDefault="002E6FDE" w:rsidP="002E6FDE">
      <w:pPr>
        <w:rPr>
          <w:lang w:eastAsia="zh-CN"/>
        </w:rPr>
      </w:pPr>
    </w:p>
    <w:p w14:paraId="0B043407" w14:textId="77777777" w:rsidR="006A3FCD" w:rsidRPr="002E6FDE" w:rsidRDefault="006A3FCD" w:rsidP="006A3FCD">
      <w:pPr>
        <w:ind w:firstLine="0"/>
        <w:rPr>
          <w:lang w:eastAsia="zh-CN"/>
        </w:rPr>
      </w:pPr>
    </w:p>
    <w:p w14:paraId="3B4C9E1A" w14:textId="77777777" w:rsidR="006A3FCD" w:rsidRDefault="006A3FCD" w:rsidP="006A3FCD">
      <w:pPr>
        <w:rPr>
          <w:lang w:eastAsia="zh-CN"/>
        </w:rPr>
      </w:pPr>
    </w:p>
    <w:p w14:paraId="4BE7EEB3" w14:textId="6EAC71BE" w:rsidR="002D118B" w:rsidRPr="006A3FCD" w:rsidRDefault="002D118B" w:rsidP="00E0103A">
      <w:pPr>
        <w:ind w:firstLine="0"/>
        <w:rPr>
          <w:lang w:eastAsia="zh-CN"/>
        </w:rPr>
      </w:pPr>
    </w:p>
    <w:p w14:paraId="6102360D" w14:textId="585DA9F2" w:rsidR="00450809" w:rsidRDefault="00450809" w:rsidP="002D118B">
      <w:pPr>
        <w:rPr>
          <w:lang w:eastAsia="zh-CN"/>
        </w:rPr>
      </w:pPr>
    </w:p>
    <w:p w14:paraId="33782C71" w14:textId="77777777" w:rsidR="00D9428C" w:rsidRPr="00224BC3" w:rsidRDefault="00D9428C" w:rsidP="00D9428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31" w:name="_Toc421808689"/>
      <w:r w:rsidRPr="00224BC3">
        <w:rPr>
          <w:rFonts w:asciiTheme="majorEastAsia" w:hAnsiTheme="majorEastAsia" w:hint="eastAsia"/>
          <w:color w:val="auto"/>
          <w:sz w:val="32"/>
          <w:lang w:eastAsia="zh-CN"/>
        </w:rPr>
        <w:t>对内对外依赖</w:t>
      </w:r>
      <w:bookmarkEnd w:id="31"/>
    </w:p>
    <w:p w14:paraId="0669E8FE" w14:textId="77777777" w:rsidR="006176BC" w:rsidRPr="009E4660" w:rsidRDefault="006176BC" w:rsidP="009E4660">
      <w:pPr>
        <w:pStyle w:val="2"/>
        <w:ind w:left="567"/>
        <w:rPr>
          <w:rFonts w:asciiTheme="majorEastAsia" w:hAnsiTheme="majorEastAsia"/>
          <w:color w:val="auto"/>
        </w:rPr>
      </w:pPr>
      <w:bookmarkStart w:id="32" w:name="_Toc405299184"/>
      <w:bookmarkStart w:id="33" w:name="_Toc421808690"/>
      <w:r w:rsidRPr="009E4660">
        <w:rPr>
          <w:rFonts w:asciiTheme="majorEastAsia" w:hAnsiTheme="majorEastAsia" w:hint="eastAsia"/>
          <w:color w:val="auto"/>
        </w:rPr>
        <w:t>内部依赖</w:t>
      </w:r>
      <w:bookmarkEnd w:id="32"/>
      <w:bookmarkEnd w:id="33"/>
    </w:p>
    <w:p w14:paraId="1C82D461" w14:textId="3A05D76C" w:rsidR="0099662B" w:rsidRDefault="0099662B" w:rsidP="0099662B">
      <w:pPr>
        <w:rPr>
          <w:rFonts w:asciiTheme="majorEastAsia" w:eastAsiaTheme="majorEastAsia" w:hAnsiTheme="majorEastAsia"/>
          <w:lang w:eastAsia="zh-CN"/>
        </w:rPr>
      </w:pPr>
    </w:p>
    <w:p w14:paraId="0B51B044" w14:textId="5D10090D" w:rsidR="006176BC" w:rsidRPr="009E4660" w:rsidRDefault="006176BC" w:rsidP="009E4660">
      <w:pPr>
        <w:pStyle w:val="2"/>
        <w:ind w:left="567"/>
        <w:rPr>
          <w:rFonts w:asciiTheme="majorEastAsia" w:hAnsiTheme="majorEastAsia"/>
          <w:color w:val="auto"/>
        </w:rPr>
      </w:pPr>
      <w:bookmarkStart w:id="34" w:name="_Toc421808691"/>
      <w:r w:rsidRPr="009E4660">
        <w:rPr>
          <w:rFonts w:asciiTheme="majorEastAsia" w:hAnsiTheme="majorEastAsia" w:hint="eastAsia"/>
          <w:color w:val="auto"/>
        </w:rPr>
        <w:t>外部接口</w:t>
      </w:r>
      <w:bookmarkEnd w:id="34"/>
    </w:p>
    <w:p w14:paraId="50ACAC10" w14:textId="5537F08E" w:rsidR="006176BC" w:rsidRDefault="0073307D" w:rsidP="00154B5A">
      <w:pPr>
        <w:pStyle w:val="a6"/>
        <w:numPr>
          <w:ilvl w:val="0"/>
          <w:numId w:val="10"/>
        </w:numPr>
        <w:rPr>
          <w:rFonts w:asciiTheme="majorEastAsia" w:eastAsiaTheme="majorEastAsia" w:hAnsiTheme="majorEastAsia"/>
          <w:lang w:eastAsia="zh-CN"/>
        </w:rPr>
      </w:pPr>
      <w:r w:rsidRPr="00154B5A">
        <w:rPr>
          <w:rFonts w:asciiTheme="majorEastAsia" w:eastAsiaTheme="majorEastAsia" w:hAnsiTheme="majorEastAsia" w:hint="eastAsia"/>
          <w:lang w:eastAsia="zh-CN"/>
        </w:rPr>
        <w:t>用户中心校验接口</w:t>
      </w:r>
    </w:p>
    <w:p w14:paraId="4E01EA57" w14:textId="22BC76FB" w:rsidR="00154B5A" w:rsidRDefault="00293FE3" w:rsidP="00154B5A">
      <w:pPr>
        <w:ind w:firstLine="0"/>
        <w:rPr>
          <w:rFonts w:asciiTheme="majorEastAsia" w:eastAsiaTheme="majorEastAsia" w:hAnsiTheme="majorEastAsia"/>
          <w:lang w:eastAsia="zh-CN"/>
        </w:rPr>
      </w:pPr>
      <w:hyperlink r:id="rId31" w:history="1">
        <w:r w:rsidR="00427730" w:rsidRPr="00311C13">
          <w:rPr>
            <w:rStyle w:val="a5"/>
            <w:rFonts w:asciiTheme="majorEastAsia" w:eastAsiaTheme="majorEastAsia" w:hAnsiTheme="majorEastAsia"/>
            <w:lang w:eastAsia="zh-CN"/>
          </w:rPr>
          <w:t>http://wiki.corp.qunar.com/pages/viewpage.action?pageId=9929615</w:t>
        </w:r>
      </w:hyperlink>
    </w:p>
    <w:p w14:paraId="71B0BC37" w14:textId="7D3DFD36" w:rsidR="00427730" w:rsidRPr="00154B5A" w:rsidRDefault="00427730" w:rsidP="00154B5A">
      <w:pPr>
        <w:ind w:firstLine="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注意申请白名单</w:t>
      </w:r>
    </w:p>
    <w:p w14:paraId="3D9CDCE7" w14:textId="17832DF4" w:rsidR="00D9428C" w:rsidRPr="00224BC3" w:rsidRDefault="00D9428C" w:rsidP="00D9428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35" w:name="_Toc403210729"/>
      <w:bookmarkStart w:id="36" w:name="_Toc421808692"/>
      <w:r w:rsidRPr="00224BC3">
        <w:rPr>
          <w:rFonts w:asciiTheme="majorEastAsia" w:hAnsiTheme="majorEastAsia" w:hint="eastAsia"/>
          <w:color w:val="auto"/>
          <w:sz w:val="32"/>
          <w:lang w:eastAsia="zh-CN"/>
        </w:rPr>
        <w:t>非功能性需求</w:t>
      </w:r>
      <w:bookmarkEnd w:id="35"/>
      <w:r w:rsidR="000A47A9" w:rsidRPr="00224BC3">
        <w:rPr>
          <w:rFonts w:asciiTheme="majorEastAsia" w:hAnsiTheme="majorEastAsia" w:hint="eastAsia"/>
          <w:color w:val="auto"/>
          <w:sz w:val="32"/>
          <w:lang w:eastAsia="zh-CN"/>
        </w:rPr>
        <w:t>（可选）</w:t>
      </w:r>
      <w:bookmarkEnd w:id="36"/>
    </w:p>
    <w:p w14:paraId="45D35299" w14:textId="77777777" w:rsidR="00D9428C" w:rsidRPr="00AF2584" w:rsidRDefault="00D9428C" w:rsidP="00AF2584">
      <w:pPr>
        <w:pStyle w:val="2"/>
        <w:ind w:left="567"/>
        <w:rPr>
          <w:rFonts w:asciiTheme="majorEastAsia" w:hAnsiTheme="majorEastAsia"/>
          <w:color w:val="auto"/>
        </w:rPr>
      </w:pPr>
      <w:bookmarkStart w:id="37" w:name="_Toc73259514"/>
      <w:bookmarkStart w:id="38" w:name="_Toc87082596"/>
      <w:bookmarkStart w:id="39" w:name="_Toc129577764"/>
      <w:bookmarkStart w:id="40" w:name="_Toc180489623"/>
      <w:bookmarkStart w:id="41" w:name="_Toc189897542"/>
      <w:bookmarkStart w:id="42" w:name="_Toc202682599"/>
      <w:bookmarkStart w:id="43" w:name="_Toc314122454"/>
      <w:bookmarkStart w:id="44" w:name="_Toc314140958"/>
      <w:bookmarkStart w:id="45" w:name="_Toc314141033"/>
      <w:bookmarkStart w:id="46" w:name="_Toc314141183"/>
      <w:bookmarkStart w:id="47" w:name="_Toc314141339"/>
      <w:bookmarkStart w:id="48" w:name="_Toc317253648"/>
      <w:bookmarkStart w:id="49" w:name="_Toc403210730"/>
      <w:bookmarkStart w:id="50" w:name="_Toc421808693"/>
      <w:r w:rsidRPr="00AF2584">
        <w:rPr>
          <w:rFonts w:asciiTheme="majorEastAsia" w:hAnsiTheme="majorEastAsia" w:hint="eastAsia"/>
          <w:color w:val="auto"/>
        </w:rPr>
        <w:lastRenderedPageBreak/>
        <w:t>安全性需求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4C35613B" w14:textId="77777777" w:rsidR="00D9428C" w:rsidRPr="007C3B8A" w:rsidRDefault="00D9428C" w:rsidP="00D9428C">
      <w:pPr>
        <w:ind w:firstLine="0"/>
        <w:rPr>
          <w:rFonts w:ascii="微软雅黑" w:eastAsia="微软雅黑" w:hAnsi="微软雅黑"/>
          <w:i/>
          <w:color w:val="808080" w:themeColor="background1" w:themeShade="80"/>
          <w:sz w:val="21"/>
          <w:lang w:eastAsia="zh-CN"/>
        </w:rPr>
      </w:pPr>
      <w:r w:rsidRPr="007C3B8A"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数据存储、数据传输的安全需求</w:t>
      </w:r>
    </w:p>
    <w:p w14:paraId="36DFFFF5" w14:textId="77777777" w:rsidR="00D9428C" w:rsidRDefault="00D9428C" w:rsidP="00D9428C">
      <w:pPr>
        <w:ind w:firstLine="0"/>
        <w:rPr>
          <w:rFonts w:ascii="微软雅黑" w:eastAsia="微软雅黑" w:hAnsi="微软雅黑"/>
          <w:i/>
          <w:color w:val="808080" w:themeColor="background1" w:themeShade="80"/>
          <w:sz w:val="21"/>
          <w:lang w:eastAsia="zh-CN"/>
        </w:rPr>
      </w:pPr>
      <w:r w:rsidRPr="007C3B8A"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身份认证、日志记录的安全审计需求</w:t>
      </w:r>
    </w:p>
    <w:p w14:paraId="368CAACA" w14:textId="77777777" w:rsidR="0085566F" w:rsidRPr="00AF2584" w:rsidRDefault="0085566F" w:rsidP="00AF2584">
      <w:pPr>
        <w:pStyle w:val="2"/>
        <w:ind w:left="567"/>
        <w:rPr>
          <w:rFonts w:asciiTheme="majorEastAsia" w:hAnsiTheme="majorEastAsia"/>
          <w:color w:val="auto"/>
        </w:rPr>
      </w:pPr>
      <w:bookmarkStart w:id="51" w:name="_Toc405299190"/>
      <w:bookmarkStart w:id="52" w:name="_Toc421808694"/>
      <w:r w:rsidRPr="00AF2584">
        <w:rPr>
          <w:rFonts w:asciiTheme="majorEastAsia" w:hAnsiTheme="majorEastAsia" w:hint="eastAsia"/>
          <w:color w:val="auto"/>
        </w:rPr>
        <w:t>性能要求</w:t>
      </w:r>
      <w:bookmarkEnd w:id="51"/>
      <w:bookmarkEnd w:id="52"/>
    </w:p>
    <w:p w14:paraId="4D80CAE5" w14:textId="77777777" w:rsidR="0085566F" w:rsidRPr="007C3B8A" w:rsidRDefault="0085566F" w:rsidP="0085566F">
      <w:pPr>
        <w:ind w:firstLine="0"/>
        <w:rPr>
          <w:rFonts w:ascii="微软雅黑" w:eastAsia="微软雅黑" w:hAnsi="微软雅黑"/>
          <w:i/>
          <w:color w:val="808080" w:themeColor="background1" w:themeShade="80"/>
          <w:sz w:val="21"/>
          <w:lang w:eastAsia="zh-CN"/>
        </w:rPr>
      </w:pPr>
      <w:r w:rsidRPr="008C76E4">
        <w:rPr>
          <w:rFonts w:ascii="微软雅黑" w:eastAsia="微软雅黑" w:hAnsi="微软雅黑"/>
          <w:i/>
          <w:color w:val="808080" w:themeColor="background1" w:themeShade="80"/>
          <w:sz w:val="21"/>
          <w:lang w:eastAsia="zh-CN"/>
        </w:rPr>
        <w:t>阐述对软件产品性能的需求，并且说明提出需求的原理或者依据，以帮助开发人员做出合理的设计选择</w:t>
      </w:r>
    </w:p>
    <w:p w14:paraId="60F47FEB" w14:textId="77777777" w:rsidR="0085566F" w:rsidRPr="00AF2584" w:rsidRDefault="0085566F" w:rsidP="00AF2584">
      <w:pPr>
        <w:pStyle w:val="2"/>
        <w:ind w:left="567"/>
        <w:rPr>
          <w:rFonts w:asciiTheme="majorEastAsia" w:hAnsiTheme="majorEastAsia"/>
          <w:color w:val="auto"/>
        </w:rPr>
      </w:pPr>
      <w:bookmarkStart w:id="53" w:name="_Toc405299191"/>
      <w:bookmarkStart w:id="54" w:name="_Toc421808695"/>
      <w:r w:rsidRPr="00AF2584">
        <w:rPr>
          <w:rFonts w:asciiTheme="majorEastAsia" w:hAnsiTheme="majorEastAsia" w:hint="eastAsia"/>
          <w:color w:val="auto"/>
        </w:rPr>
        <w:t>监控需求</w:t>
      </w:r>
      <w:bookmarkEnd w:id="53"/>
      <w:bookmarkEnd w:id="54"/>
    </w:p>
    <w:p w14:paraId="1EDC3436" w14:textId="39D745CF" w:rsidR="0085566F" w:rsidRDefault="0085566F" w:rsidP="0085566F">
      <w:pPr>
        <w:ind w:firstLine="0"/>
        <w:rPr>
          <w:rFonts w:ascii="微软雅黑" w:eastAsia="微软雅黑" w:hAnsi="微软雅黑"/>
          <w:i/>
          <w:color w:val="808080" w:themeColor="background1" w:themeShade="80"/>
          <w:sz w:val="21"/>
          <w:lang w:eastAsia="zh-CN"/>
        </w:rPr>
      </w:pPr>
      <w:r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描述需要对系统哪些方面的</w:t>
      </w:r>
      <w:proofErr w:type="gramStart"/>
      <w:r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的</w:t>
      </w:r>
      <w:proofErr w:type="gramEnd"/>
      <w:r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功能、性能</w:t>
      </w:r>
      <w:r w:rsidR="00561689"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、业务指标</w:t>
      </w:r>
      <w:r>
        <w:rPr>
          <w:rFonts w:ascii="微软雅黑" w:eastAsia="微软雅黑" w:hAnsi="微软雅黑" w:hint="eastAsia"/>
          <w:i/>
          <w:color w:val="808080" w:themeColor="background1" w:themeShade="80"/>
          <w:sz w:val="21"/>
          <w:lang w:eastAsia="zh-CN"/>
        </w:rPr>
        <w:t>等进行监控</w:t>
      </w:r>
    </w:p>
    <w:p w14:paraId="5E2740CE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17FD8463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73CC798B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065FB074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2000F549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5FCEAC43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16B36FC4" w14:textId="77777777" w:rsidR="00BC1C60" w:rsidRDefault="00BC1C60" w:rsidP="0099662B">
      <w:pPr>
        <w:rPr>
          <w:rFonts w:asciiTheme="majorEastAsia" w:eastAsiaTheme="majorEastAsia" w:hAnsiTheme="majorEastAsia"/>
          <w:lang w:eastAsia="zh-CN"/>
        </w:rPr>
      </w:pPr>
    </w:p>
    <w:p w14:paraId="1C82D462" w14:textId="77777777" w:rsidR="00F6510C" w:rsidRPr="00DF0DDC" w:rsidRDefault="00F6510C" w:rsidP="00F6510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55" w:name="_Toc421808696"/>
      <w:r w:rsidRPr="00DF0DDC">
        <w:rPr>
          <w:rFonts w:asciiTheme="majorEastAsia" w:hAnsiTheme="majorEastAsia" w:hint="eastAsia"/>
          <w:color w:val="auto"/>
          <w:lang w:eastAsia="zh-CN"/>
        </w:rPr>
        <w:t>运营计划</w:t>
      </w:r>
      <w:bookmarkEnd w:id="55"/>
    </w:p>
    <w:p w14:paraId="1C82D463" w14:textId="3F4543A1" w:rsidR="002B6D81" w:rsidRDefault="00F119A7" w:rsidP="00F119A7">
      <w:pPr>
        <w:pStyle w:val="a6"/>
        <w:numPr>
          <w:ilvl w:val="0"/>
          <w:numId w:val="30"/>
        </w:numPr>
        <w:rPr>
          <w:rFonts w:asciiTheme="majorEastAsia" w:eastAsiaTheme="majorEastAsia" w:hAnsiTheme="majorEastAsia" w:cstheme="majorBidi"/>
          <w:sz w:val="24"/>
          <w:szCs w:val="24"/>
          <w:lang w:eastAsia="zh-CN"/>
        </w:rPr>
      </w:pPr>
      <w:r w:rsidRPr="00F119A7"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整理新建商户默认角色和权限，提供给开发</w:t>
      </w:r>
      <w:r w:rsidR="00D96C2D"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；</w:t>
      </w:r>
    </w:p>
    <w:p w14:paraId="5F405692" w14:textId="1FD5A73D" w:rsidR="00D96C2D" w:rsidRPr="00F119A7" w:rsidRDefault="00D96C2D" w:rsidP="00F119A7">
      <w:pPr>
        <w:pStyle w:val="a6"/>
        <w:numPr>
          <w:ilvl w:val="0"/>
          <w:numId w:val="30"/>
        </w:numPr>
        <w:rPr>
          <w:rFonts w:asciiTheme="majorEastAsia" w:eastAsiaTheme="majorEastAsia" w:hAnsiTheme="majorEastAsia" w:cstheme="majorBidi"/>
          <w:sz w:val="24"/>
          <w:szCs w:val="24"/>
          <w:lang w:eastAsia="zh-CN"/>
        </w:rPr>
      </w:pPr>
      <w:r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产品负责现有数据（重点是角色和商户关系现在无关联）对应关系的修复</w:t>
      </w:r>
      <w:r w:rsidR="00CE0384"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；</w:t>
      </w:r>
    </w:p>
    <w:p w14:paraId="723E2F5D" w14:textId="57733012" w:rsidR="00F119A7" w:rsidRDefault="00F119A7" w:rsidP="00F119A7">
      <w:pPr>
        <w:pStyle w:val="a6"/>
        <w:numPr>
          <w:ilvl w:val="0"/>
          <w:numId w:val="30"/>
        </w:numPr>
        <w:rPr>
          <w:rFonts w:asciiTheme="majorEastAsia" w:eastAsiaTheme="majorEastAsia" w:hAnsiTheme="majorEastAsia" w:cstheme="majorBidi"/>
          <w:sz w:val="24"/>
          <w:szCs w:val="24"/>
          <w:lang w:eastAsia="zh-CN"/>
        </w:rPr>
      </w:pPr>
      <w:r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提供操作手册给运营、销售同学</w:t>
      </w:r>
      <w:r w:rsidR="00FF59FF"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；</w:t>
      </w:r>
    </w:p>
    <w:p w14:paraId="2A4BD77B" w14:textId="79081075" w:rsidR="001203A6" w:rsidRDefault="001203A6" w:rsidP="00F119A7">
      <w:pPr>
        <w:pStyle w:val="a6"/>
        <w:numPr>
          <w:ilvl w:val="0"/>
          <w:numId w:val="30"/>
        </w:numPr>
        <w:rPr>
          <w:rFonts w:asciiTheme="majorEastAsia" w:eastAsiaTheme="majorEastAsia" w:hAnsiTheme="majorEastAsia" w:cstheme="majorBidi"/>
          <w:sz w:val="24"/>
          <w:szCs w:val="24"/>
          <w:lang w:eastAsia="zh-CN"/>
        </w:rPr>
      </w:pPr>
      <w:r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销售按照该表格提供给运营同学</w:t>
      </w:r>
      <w:r w:rsidR="00FF59FF">
        <w:rPr>
          <w:rFonts w:asciiTheme="majorEastAsia" w:eastAsiaTheme="majorEastAsia" w:hAnsiTheme="majorEastAsia" w:cstheme="majorBidi" w:hint="eastAsia"/>
          <w:sz w:val="24"/>
          <w:szCs w:val="24"/>
          <w:lang w:eastAsia="zh-CN"/>
        </w:rPr>
        <w:t>；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1"/>
        <w:gridCol w:w="571"/>
        <w:gridCol w:w="571"/>
        <w:gridCol w:w="570"/>
        <w:gridCol w:w="669"/>
        <w:gridCol w:w="570"/>
        <w:gridCol w:w="570"/>
        <w:gridCol w:w="669"/>
        <w:gridCol w:w="570"/>
        <w:gridCol w:w="570"/>
        <w:gridCol w:w="2621"/>
      </w:tblGrid>
      <w:tr w:rsidR="001203A6" w:rsidRPr="001203A6" w14:paraId="56D1758A" w14:textId="77777777" w:rsidTr="001203A6">
        <w:trPr>
          <w:trHeight w:val="270"/>
        </w:trPr>
        <w:tc>
          <w:tcPr>
            <w:tcW w:w="1080" w:type="dxa"/>
            <w:noWrap/>
            <w:hideMark/>
          </w:tcPr>
          <w:p w14:paraId="686F4602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商户类型</w:t>
            </w:r>
          </w:p>
        </w:tc>
        <w:tc>
          <w:tcPr>
            <w:tcW w:w="1080" w:type="dxa"/>
            <w:noWrap/>
            <w:hideMark/>
          </w:tcPr>
          <w:p w14:paraId="0FDDA1AE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商户名称</w:t>
            </w:r>
          </w:p>
        </w:tc>
        <w:tc>
          <w:tcPr>
            <w:tcW w:w="1080" w:type="dxa"/>
            <w:noWrap/>
            <w:hideMark/>
          </w:tcPr>
          <w:p w14:paraId="449059B7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公司名称</w:t>
            </w:r>
          </w:p>
        </w:tc>
        <w:tc>
          <w:tcPr>
            <w:tcW w:w="1080" w:type="dxa"/>
            <w:noWrap/>
            <w:hideMark/>
          </w:tcPr>
          <w:p w14:paraId="70CEA29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联系方式</w:t>
            </w:r>
          </w:p>
        </w:tc>
        <w:tc>
          <w:tcPr>
            <w:tcW w:w="1320" w:type="dxa"/>
            <w:noWrap/>
            <w:hideMark/>
          </w:tcPr>
          <w:p w14:paraId="42403DEB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highlight w:val="yellow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highlight w:val="yellow"/>
                <w:lang w:eastAsia="zh-CN"/>
              </w:rPr>
              <w:t>是否代运营</w:t>
            </w:r>
          </w:p>
        </w:tc>
        <w:tc>
          <w:tcPr>
            <w:tcW w:w="1080" w:type="dxa"/>
            <w:noWrap/>
            <w:hideMark/>
          </w:tcPr>
          <w:p w14:paraId="359429BA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highlight w:val="yellow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highlight w:val="yellow"/>
                <w:lang w:eastAsia="zh-CN"/>
              </w:rPr>
              <w:t>收款账号</w:t>
            </w:r>
          </w:p>
        </w:tc>
        <w:tc>
          <w:tcPr>
            <w:tcW w:w="1080" w:type="dxa"/>
            <w:noWrap/>
            <w:hideMark/>
          </w:tcPr>
          <w:p w14:paraId="101197BE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管理员ID</w:t>
            </w:r>
          </w:p>
        </w:tc>
        <w:tc>
          <w:tcPr>
            <w:tcW w:w="1320" w:type="dxa"/>
            <w:noWrap/>
            <w:hideMark/>
          </w:tcPr>
          <w:p w14:paraId="0DF71F5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管理员手机</w:t>
            </w:r>
          </w:p>
        </w:tc>
        <w:tc>
          <w:tcPr>
            <w:tcW w:w="1080" w:type="dxa"/>
            <w:noWrap/>
            <w:hideMark/>
          </w:tcPr>
          <w:p w14:paraId="5C79A20B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收款账号</w:t>
            </w:r>
          </w:p>
        </w:tc>
        <w:tc>
          <w:tcPr>
            <w:tcW w:w="1080" w:type="dxa"/>
            <w:noWrap/>
            <w:hideMark/>
          </w:tcPr>
          <w:p w14:paraId="414A799B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签约销售</w:t>
            </w:r>
          </w:p>
        </w:tc>
        <w:tc>
          <w:tcPr>
            <w:tcW w:w="6080" w:type="dxa"/>
            <w:noWrap/>
            <w:hideMark/>
          </w:tcPr>
          <w:p w14:paraId="6128019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</w:tr>
      <w:tr w:rsidR="001203A6" w:rsidRPr="001203A6" w14:paraId="4F48A719" w14:textId="77777777" w:rsidTr="001203A6">
        <w:trPr>
          <w:trHeight w:val="270"/>
        </w:trPr>
        <w:tc>
          <w:tcPr>
            <w:tcW w:w="1080" w:type="dxa"/>
            <w:noWrap/>
            <w:hideMark/>
          </w:tcPr>
          <w:p w14:paraId="3C9702C1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085174DE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37FD187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039FEFA3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29B8FD5C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38DC6E4A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7B7FEBBD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7583B03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580BFFE0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5F6422BE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6080" w:type="dxa"/>
            <w:noWrap/>
            <w:hideMark/>
          </w:tcPr>
          <w:p w14:paraId="1F95C238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</w:tr>
      <w:tr w:rsidR="001203A6" w:rsidRPr="001203A6" w14:paraId="66D2D40E" w14:textId="77777777" w:rsidTr="001203A6">
        <w:trPr>
          <w:trHeight w:val="270"/>
        </w:trPr>
        <w:tc>
          <w:tcPr>
            <w:tcW w:w="1080" w:type="dxa"/>
            <w:noWrap/>
            <w:hideMark/>
          </w:tcPr>
          <w:p w14:paraId="313F523C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65428DB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45431E4A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3AEDC5F0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4ECF65D9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058311A0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1047C7CC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2CC8981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267F0F3C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73782DB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6080" w:type="dxa"/>
            <w:noWrap/>
            <w:hideMark/>
          </w:tcPr>
          <w:p w14:paraId="647E92CE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备注：供应商不需要</w:t>
            </w:r>
            <w:proofErr w:type="gramStart"/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填是否</w:t>
            </w:r>
            <w:proofErr w:type="gramEnd"/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代运营、收款账号</w:t>
            </w:r>
          </w:p>
        </w:tc>
      </w:tr>
      <w:tr w:rsidR="001203A6" w:rsidRPr="001203A6" w14:paraId="309AEC4F" w14:textId="77777777" w:rsidTr="001203A6">
        <w:trPr>
          <w:trHeight w:val="270"/>
        </w:trPr>
        <w:tc>
          <w:tcPr>
            <w:tcW w:w="1080" w:type="dxa"/>
            <w:noWrap/>
            <w:hideMark/>
          </w:tcPr>
          <w:p w14:paraId="411E1A84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3AEC1657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0E21E00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449C068B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30B3DD7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7F43BEF8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65023EC1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320" w:type="dxa"/>
            <w:noWrap/>
            <w:hideMark/>
          </w:tcPr>
          <w:p w14:paraId="222E6C53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69FE6971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1080" w:type="dxa"/>
            <w:noWrap/>
            <w:hideMark/>
          </w:tcPr>
          <w:p w14:paraId="60200437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 xml:space="preserve">　</w:t>
            </w:r>
          </w:p>
        </w:tc>
        <w:tc>
          <w:tcPr>
            <w:tcW w:w="6080" w:type="dxa"/>
            <w:noWrap/>
            <w:hideMark/>
          </w:tcPr>
          <w:p w14:paraId="474EAEF6" w14:textId="77777777" w:rsidR="001203A6" w:rsidRPr="001203A6" w:rsidRDefault="001203A6" w:rsidP="001203A6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备注：采购商如果已</w:t>
            </w:r>
            <w:proofErr w:type="gramStart"/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开通团</w:t>
            </w:r>
            <w:proofErr w:type="gramEnd"/>
            <w:r w:rsidRPr="001203A6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票通，可以直接提供商户ID</w:t>
            </w:r>
          </w:p>
        </w:tc>
      </w:tr>
    </w:tbl>
    <w:p w14:paraId="4A2D7AB7" w14:textId="77777777" w:rsidR="001203A6" w:rsidRPr="001203A6" w:rsidRDefault="001203A6" w:rsidP="001203A6">
      <w:pPr>
        <w:ind w:firstLine="0"/>
        <w:rPr>
          <w:rFonts w:asciiTheme="majorEastAsia" w:eastAsiaTheme="majorEastAsia" w:hAnsiTheme="majorEastAsia" w:cstheme="majorBidi"/>
          <w:sz w:val="24"/>
          <w:szCs w:val="24"/>
          <w:lang w:eastAsia="zh-CN"/>
        </w:rPr>
      </w:pPr>
    </w:p>
    <w:p w14:paraId="1C82D464" w14:textId="77777777" w:rsidR="00F6510C" w:rsidRPr="00DF0DDC" w:rsidRDefault="002B6D81" w:rsidP="009D107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56" w:name="_Toc421808697"/>
      <w:r w:rsidRPr="00DF0DDC">
        <w:rPr>
          <w:rFonts w:asciiTheme="majorEastAsia" w:hAnsiTheme="majorEastAsia" w:hint="eastAsia"/>
          <w:color w:val="auto"/>
          <w:lang w:eastAsia="zh-CN"/>
        </w:rPr>
        <w:t>附录</w:t>
      </w:r>
      <w:proofErr w:type="gramStart"/>
      <w:r w:rsidRPr="00DF0DDC">
        <w:rPr>
          <w:rFonts w:asciiTheme="majorEastAsia" w:hAnsiTheme="majorEastAsia" w:hint="eastAsia"/>
          <w:color w:val="auto"/>
          <w:lang w:eastAsia="zh-CN"/>
        </w:rPr>
        <w:t>一</w:t>
      </w:r>
      <w:proofErr w:type="gramEnd"/>
      <w:r w:rsidRPr="00DF0DDC">
        <w:rPr>
          <w:rFonts w:asciiTheme="majorEastAsia" w:hAnsiTheme="majorEastAsia" w:hint="eastAsia"/>
          <w:color w:val="auto"/>
          <w:lang w:eastAsia="zh-CN"/>
        </w:rPr>
        <w:t xml:space="preserve"> 需求review 评分以及工作量评估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97"/>
        <w:gridCol w:w="2097"/>
        <w:gridCol w:w="2164"/>
        <w:gridCol w:w="2164"/>
      </w:tblGrid>
      <w:tr w:rsidR="002B6D81" w:rsidRPr="00DF0DDC" w14:paraId="1C82D469" w14:textId="77777777" w:rsidTr="002B6D81">
        <w:tc>
          <w:tcPr>
            <w:tcW w:w="2097" w:type="dxa"/>
          </w:tcPr>
          <w:p w14:paraId="1C82D465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097" w:type="dxa"/>
          </w:tcPr>
          <w:p w14:paraId="1C82D466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评估人</w:t>
            </w:r>
          </w:p>
        </w:tc>
        <w:tc>
          <w:tcPr>
            <w:tcW w:w="2164" w:type="dxa"/>
          </w:tcPr>
          <w:p w14:paraId="1C82D467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评分</w:t>
            </w:r>
          </w:p>
        </w:tc>
        <w:tc>
          <w:tcPr>
            <w:tcW w:w="2164" w:type="dxa"/>
          </w:tcPr>
          <w:p w14:paraId="1C82D468" w14:textId="632162A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工</w:t>
            </w:r>
            <w:r w:rsidR="00F61F3E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作</w:t>
            </w: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量评估（人日）</w:t>
            </w:r>
          </w:p>
        </w:tc>
      </w:tr>
      <w:tr w:rsidR="002B6D81" w:rsidRPr="00DF0DDC" w14:paraId="1C82D46E" w14:textId="77777777" w:rsidTr="002B6D81">
        <w:tc>
          <w:tcPr>
            <w:tcW w:w="2097" w:type="dxa"/>
          </w:tcPr>
          <w:p w14:paraId="1C82D46A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产品</w:t>
            </w:r>
          </w:p>
        </w:tc>
        <w:tc>
          <w:tcPr>
            <w:tcW w:w="2097" w:type="dxa"/>
          </w:tcPr>
          <w:p w14:paraId="1C82D46B" w14:textId="7332A91E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14:paraId="1C82D46C" w14:textId="4F0ACECF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14:paraId="1C82D46D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NA</w:t>
            </w:r>
          </w:p>
        </w:tc>
      </w:tr>
      <w:tr w:rsidR="002B6D81" w:rsidRPr="00DF0DDC" w14:paraId="1C82D473" w14:textId="77777777" w:rsidTr="002B6D81">
        <w:tc>
          <w:tcPr>
            <w:tcW w:w="2097" w:type="dxa"/>
          </w:tcPr>
          <w:p w14:paraId="1C82D46F" w14:textId="77777777" w:rsidR="002B6D81" w:rsidRPr="00DF0DDC" w:rsidRDefault="002B6D81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Dev</w:t>
            </w:r>
          </w:p>
        </w:tc>
        <w:tc>
          <w:tcPr>
            <w:tcW w:w="2097" w:type="dxa"/>
          </w:tcPr>
          <w:p w14:paraId="1C82D470" w14:textId="798EE5E5" w:rsidR="002B6D81" w:rsidRPr="00DF0DDC" w:rsidRDefault="00C059BD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杨神甲</w:t>
            </w:r>
            <w:proofErr w:type="gramEnd"/>
          </w:p>
        </w:tc>
        <w:tc>
          <w:tcPr>
            <w:tcW w:w="2164" w:type="dxa"/>
          </w:tcPr>
          <w:p w14:paraId="1C82D471" w14:textId="6CACC8BE" w:rsidR="002B6D81" w:rsidRPr="00DF0DDC" w:rsidRDefault="00C059BD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80</w:t>
            </w:r>
          </w:p>
        </w:tc>
        <w:tc>
          <w:tcPr>
            <w:tcW w:w="2164" w:type="dxa"/>
          </w:tcPr>
          <w:p w14:paraId="1C82D472" w14:textId="40096587" w:rsidR="002B6D81" w:rsidRPr="00DF0DDC" w:rsidRDefault="00C07C05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14.5</w:t>
            </w:r>
          </w:p>
        </w:tc>
      </w:tr>
      <w:tr w:rsidR="002B6D81" w:rsidRPr="00DF0DDC" w14:paraId="1C82D478" w14:textId="77777777" w:rsidTr="002B6D81">
        <w:tc>
          <w:tcPr>
            <w:tcW w:w="2097" w:type="dxa"/>
          </w:tcPr>
          <w:p w14:paraId="1C82D474" w14:textId="69AF41D9" w:rsidR="002B6D81" w:rsidRPr="00DF0DDC" w:rsidRDefault="00CC57E0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FE</w:t>
            </w:r>
          </w:p>
        </w:tc>
        <w:tc>
          <w:tcPr>
            <w:tcW w:w="2097" w:type="dxa"/>
          </w:tcPr>
          <w:p w14:paraId="1C82D475" w14:textId="3B9E104B" w:rsidR="002B6D81" w:rsidRPr="00DF0DDC" w:rsidRDefault="00C059BD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张代应</w:t>
            </w:r>
            <w:proofErr w:type="gramEnd"/>
          </w:p>
        </w:tc>
        <w:tc>
          <w:tcPr>
            <w:tcW w:w="2164" w:type="dxa"/>
          </w:tcPr>
          <w:p w14:paraId="1C82D476" w14:textId="6B537F10" w:rsidR="002B6D81" w:rsidRPr="00DF0DDC" w:rsidRDefault="00C059BD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80</w:t>
            </w:r>
          </w:p>
        </w:tc>
        <w:tc>
          <w:tcPr>
            <w:tcW w:w="2164" w:type="dxa"/>
          </w:tcPr>
          <w:p w14:paraId="1C82D477" w14:textId="70984B72" w:rsidR="002B6D81" w:rsidRPr="00DF0DDC" w:rsidRDefault="003F17C5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11</w:t>
            </w:r>
          </w:p>
        </w:tc>
      </w:tr>
      <w:tr w:rsidR="00454E76" w:rsidRPr="00DF0DDC" w14:paraId="74198631" w14:textId="77777777" w:rsidTr="002B6D81">
        <w:tc>
          <w:tcPr>
            <w:tcW w:w="2097" w:type="dxa"/>
          </w:tcPr>
          <w:p w14:paraId="0B9A2BC5" w14:textId="0ADDF19B" w:rsidR="00454E76" w:rsidRPr="00DF0DDC" w:rsidRDefault="00454E76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  <w:r w:rsidRPr="00DF0DDC">
              <w:rPr>
                <w:rFonts w:asciiTheme="majorEastAsia" w:eastAsiaTheme="majorEastAsia" w:hAnsiTheme="majorEastAsia" w:cstheme="majorBidi" w:hint="eastAsia"/>
                <w:sz w:val="24"/>
                <w:szCs w:val="24"/>
                <w:lang w:eastAsia="zh-CN"/>
              </w:rPr>
              <w:t>QA</w:t>
            </w:r>
          </w:p>
        </w:tc>
        <w:tc>
          <w:tcPr>
            <w:tcW w:w="2097" w:type="dxa"/>
          </w:tcPr>
          <w:p w14:paraId="348DE7B4" w14:textId="77777777" w:rsidR="00454E76" w:rsidRPr="00DF0DDC" w:rsidRDefault="00454E76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14:paraId="42FEB4A4" w14:textId="77777777" w:rsidR="00454E76" w:rsidRPr="00DF0DDC" w:rsidRDefault="00454E76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14:paraId="4064BFA9" w14:textId="77777777" w:rsidR="00454E76" w:rsidRPr="00DF0DDC" w:rsidRDefault="00454E76" w:rsidP="002B6D81">
            <w:pPr>
              <w:ind w:firstLine="0"/>
              <w:rPr>
                <w:rFonts w:asciiTheme="majorEastAsia" w:eastAsiaTheme="majorEastAsia" w:hAnsiTheme="majorEastAsia" w:cstheme="majorBidi"/>
                <w:sz w:val="24"/>
                <w:szCs w:val="24"/>
                <w:lang w:eastAsia="zh-CN"/>
              </w:rPr>
            </w:pPr>
          </w:p>
        </w:tc>
      </w:tr>
    </w:tbl>
    <w:p w14:paraId="1C82D479" w14:textId="77777777" w:rsidR="002B6D81" w:rsidRPr="00DF0DDC" w:rsidRDefault="002B6D81" w:rsidP="002B6D81">
      <w:pPr>
        <w:ind w:firstLine="0"/>
        <w:rPr>
          <w:rFonts w:asciiTheme="majorEastAsia" w:eastAsiaTheme="majorEastAsia" w:hAnsiTheme="majorEastAsia"/>
          <w:lang w:eastAsia="zh-CN"/>
        </w:rPr>
      </w:pPr>
    </w:p>
    <w:p w14:paraId="1C82D47A" w14:textId="0946E31A" w:rsidR="002B6D81" w:rsidRPr="00DF0DDC" w:rsidRDefault="002B6D81">
      <w:pPr>
        <w:ind w:firstLine="0"/>
        <w:rPr>
          <w:rFonts w:asciiTheme="majorEastAsia" w:eastAsiaTheme="majorEastAsia" w:hAnsiTheme="majorEastAsia"/>
          <w:lang w:eastAsia="zh-CN"/>
        </w:rPr>
      </w:pPr>
    </w:p>
    <w:p w14:paraId="7F20A6BA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商户配置管理：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 xml:space="preserve"> 1.5d</w:t>
      </w:r>
    </w:p>
    <w:p w14:paraId="22A92A07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权限配置管理：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 xml:space="preserve"> 1.5d</w:t>
      </w:r>
    </w:p>
    <w:p w14:paraId="4EBE1D24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供应商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>-</w:t>
      </w: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销售渠道管理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 xml:space="preserve"> 1.5d</w:t>
      </w:r>
    </w:p>
    <w:p w14:paraId="6E70DCAB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用户配置管理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>: 2d</w:t>
      </w:r>
    </w:p>
    <w:p w14:paraId="7ACE9037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角色配置管理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>: 2d</w:t>
      </w:r>
    </w:p>
    <w:p w14:paraId="617F972C" w14:textId="77777777" w:rsidR="00C07C05" w:rsidRDefault="00C07C05" w:rsidP="00C07C05">
      <w:pPr>
        <w:widowControl w:val="0"/>
        <w:autoSpaceDE w:val="0"/>
        <w:autoSpaceDN w:val="0"/>
        <w:adjustRightInd w:val="0"/>
        <w:ind w:left="200" w:firstLine="0"/>
        <w:rPr>
          <w:rFonts w:ascii="宋体" w:eastAsia="宋体" w:cs="宋体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现有系统权限改造：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>4d</w:t>
      </w:r>
    </w:p>
    <w:p w14:paraId="1C82D47B" w14:textId="76D7634D" w:rsidR="002B6D81" w:rsidRDefault="00C07C05" w:rsidP="00C07C05">
      <w:pPr>
        <w:ind w:firstLine="200"/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</w:pPr>
      <w:r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  <w:t>整体联调：</w:t>
      </w:r>
      <w:r>
        <w:rPr>
          <w:rFonts w:ascii="宋体" w:eastAsia="宋体" w:cs="宋体"/>
          <w:color w:val="0000FF"/>
          <w:sz w:val="20"/>
          <w:szCs w:val="20"/>
          <w:lang w:val="zh-CN" w:eastAsia="zh-CN" w:bidi="ar-SA"/>
        </w:rPr>
        <w:t>2d</w:t>
      </w:r>
    </w:p>
    <w:p w14:paraId="1C4A7DEA" w14:textId="77777777" w:rsidR="003F17C5" w:rsidRDefault="003F17C5" w:rsidP="00C07C05">
      <w:pPr>
        <w:ind w:firstLine="200"/>
        <w:rPr>
          <w:rFonts w:ascii="宋体" w:eastAsia="宋体" w:cs="宋体" w:hint="eastAsia"/>
          <w:color w:val="0000FF"/>
          <w:sz w:val="20"/>
          <w:szCs w:val="20"/>
          <w:lang w:val="zh-CN" w:eastAsia="zh-CN" w:bidi="ar-SA"/>
        </w:rPr>
      </w:pPr>
    </w:p>
    <w:p w14:paraId="21DDD4BA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商户管理列表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5636B730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新增修改商户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1</w:t>
      </w:r>
    </w:p>
    <w:p w14:paraId="0C1EA18E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权限列表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 xml:space="preserve">  1</w:t>
      </w:r>
    </w:p>
    <w:p w14:paraId="0E287465" w14:textId="63A53C8C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新增修改权限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>
        <w:rPr>
          <w:rFonts w:asciiTheme="majorEastAsia" w:eastAsiaTheme="majorEastAsia" w:hAnsiTheme="majorEastAsia" w:hint="eastAsia"/>
          <w:lang w:eastAsia="zh-CN"/>
        </w:rPr>
        <w:t>1</w:t>
      </w:r>
      <w:bookmarkStart w:id="57" w:name="_GoBack"/>
      <w:bookmarkEnd w:id="57"/>
    </w:p>
    <w:p w14:paraId="4105F5D2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商户信息展示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1CB45CCC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 xml:space="preserve">销售渠道列表 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4E58B9FA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添加修改销售渠道   1</w:t>
      </w:r>
    </w:p>
    <w:p w14:paraId="3CE38AAE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用户列表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004C0D68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添加修改用户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1</w:t>
      </w:r>
    </w:p>
    <w:p w14:paraId="00AAFA3E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角色列表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3A4EDD7D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增加修改角色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1</w:t>
      </w:r>
    </w:p>
    <w:p w14:paraId="7E93D8C3" w14:textId="77777777" w:rsidR="003F17C5" w:rsidRPr="003F17C5" w:rsidRDefault="003F17C5" w:rsidP="003F17C5">
      <w:pPr>
        <w:ind w:firstLine="200"/>
        <w:rPr>
          <w:rFonts w:asciiTheme="majorEastAsia" w:eastAsiaTheme="majorEastAsia" w:hAnsiTheme="majorEastAsia" w:hint="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左侧菜单</w:t>
      </w:r>
      <w:r w:rsidRPr="003F17C5">
        <w:rPr>
          <w:rFonts w:asciiTheme="majorEastAsia" w:eastAsiaTheme="majorEastAsia" w:hAnsiTheme="majorEastAsia" w:hint="eastAsia"/>
          <w:lang w:eastAsia="zh-CN"/>
        </w:rPr>
        <w:tab/>
      </w:r>
      <w:r w:rsidRPr="003F17C5">
        <w:rPr>
          <w:rFonts w:asciiTheme="majorEastAsia" w:eastAsiaTheme="majorEastAsia" w:hAnsiTheme="majorEastAsia" w:hint="eastAsia"/>
          <w:lang w:eastAsia="zh-CN"/>
        </w:rPr>
        <w:tab/>
        <w:t>0.5</w:t>
      </w:r>
    </w:p>
    <w:p w14:paraId="70CD2A09" w14:textId="08EFBFA8" w:rsidR="003F17C5" w:rsidRPr="00DF0DDC" w:rsidRDefault="003F17C5" w:rsidP="003F17C5">
      <w:pPr>
        <w:ind w:firstLine="200"/>
        <w:rPr>
          <w:rFonts w:asciiTheme="majorEastAsia" w:eastAsiaTheme="majorEastAsia" w:hAnsiTheme="majorEastAsia"/>
          <w:lang w:eastAsia="zh-CN"/>
        </w:rPr>
      </w:pPr>
      <w:r w:rsidRPr="003F17C5">
        <w:rPr>
          <w:rFonts w:asciiTheme="majorEastAsia" w:eastAsiaTheme="majorEastAsia" w:hAnsiTheme="majorEastAsia" w:hint="eastAsia"/>
          <w:lang w:eastAsia="zh-CN"/>
        </w:rPr>
        <w:t>整体联调</w:t>
      </w:r>
      <w:r w:rsidRPr="003F17C5">
        <w:rPr>
          <w:rFonts w:asciiTheme="majorEastAsia" w:eastAsiaTheme="majorEastAsia" w:hAnsiTheme="majorEastAsia" w:hint="eastAsia"/>
          <w:lang w:eastAsia="zh-CN"/>
        </w:rPr>
        <w:tab/>
        <w:t xml:space="preserve">     2</w:t>
      </w:r>
    </w:p>
    <w:p w14:paraId="1C82D47C" w14:textId="77777777" w:rsidR="00F6510C" w:rsidRPr="00DF0DDC" w:rsidRDefault="002B6D81" w:rsidP="009D107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58" w:name="_Toc320640815"/>
      <w:bookmarkStart w:id="59" w:name="_Toc326322991"/>
      <w:bookmarkStart w:id="60" w:name="_Toc421808698"/>
      <w:r w:rsidRPr="00DF0DDC">
        <w:rPr>
          <w:rFonts w:asciiTheme="majorEastAsia" w:hAnsiTheme="majorEastAsia" w:hint="eastAsia"/>
          <w:color w:val="auto"/>
          <w:lang w:eastAsia="zh-CN"/>
        </w:rPr>
        <w:t>附录二</w:t>
      </w:r>
      <w:r w:rsidR="00F6510C" w:rsidRPr="00DF0DDC">
        <w:rPr>
          <w:rFonts w:asciiTheme="majorEastAsia" w:hAnsiTheme="majorEastAsia" w:hint="eastAsia"/>
          <w:color w:val="auto"/>
          <w:lang w:eastAsia="zh-CN"/>
        </w:rPr>
        <w:t xml:space="preserve"> 历次沟通意见汇总表</w:t>
      </w:r>
      <w:bookmarkEnd w:id="58"/>
      <w:bookmarkEnd w:id="59"/>
      <w:bookmarkEnd w:id="60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F6510C" w:rsidRPr="00DF0DDC" w14:paraId="1C82D481" w14:textId="77777777" w:rsidTr="00F6510C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7D" w14:textId="77777777" w:rsidR="00F6510C" w:rsidRPr="00DF0DDC" w:rsidRDefault="00F6510C" w:rsidP="00E110E2">
            <w:pPr>
              <w:ind w:firstLine="0"/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沟通讨论</w:t>
            </w:r>
            <w:r w:rsidRPr="00DF0DDC">
              <w:rPr>
                <w:rFonts w:asciiTheme="majorEastAsia" w:eastAsiaTheme="majorEastAsia" w:hAnsiTheme="majorEastAsia"/>
                <w:b/>
                <w:bCs/>
              </w:rPr>
              <w:t>ID</w:t>
            </w:r>
            <w:proofErr w:type="spellEnd"/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7E" w14:textId="2507CE7F" w:rsidR="00F6510C" w:rsidRPr="00DF0DDC" w:rsidRDefault="0042431E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1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7F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意见数</w:t>
            </w:r>
            <w:proofErr w:type="spellEnd"/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80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</w:rPr>
            </w:pPr>
          </w:p>
        </w:tc>
      </w:tr>
      <w:tr w:rsidR="00F6510C" w:rsidRPr="00DF0DDC" w14:paraId="1C82D484" w14:textId="77777777" w:rsidTr="00F6510C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82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意见确认人</w:t>
            </w:r>
            <w:proofErr w:type="spellEnd"/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83" w14:textId="067D2069" w:rsidR="00F6510C" w:rsidRPr="00DF0DDC" w:rsidRDefault="00BA7B57" w:rsidP="00604BC8">
            <w:pPr>
              <w:ind w:firstLine="0"/>
              <w:rPr>
                <w:rFonts w:asciiTheme="majorEastAsia" w:eastAsiaTheme="majorEastAsia" w:hAnsiTheme="majorEastAsia" w:cs="Calibri"/>
                <w:lang w:eastAsia="zh-CN"/>
              </w:rPr>
            </w:pPr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曹轶慧、王栋栋、柳苏航</w:t>
            </w:r>
          </w:p>
        </w:tc>
      </w:tr>
      <w:tr w:rsidR="00F6510C" w:rsidRPr="00DF0DDC" w14:paraId="1C82D489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85" w14:textId="2C4199AF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1：</w:t>
            </w:r>
            <w:r w:rsidRPr="00DF0DDC">
              <w:rPr>
                <w:rFonts w:asciiTheme="majorEastAsia" w:eastAsiaTheme="majorEastAsia" w:hAnsiTheme="majorEastAsia"/>
                <w:lang w:eastAsia="zh-CN"/>
              </w:rPr>
              <w:t xml:space="preserve"> </w:t>
            </w:r>
            <w:r w:rsidR="00C41C54">
              <w:rPr>
                <w:rFonts w:asciiTheme="majorEastAsia" w:eastAsiaTheme="majorEastAsia" w:hAnsiTheme="majorEastAsia" w:hint="eastAsia"/>
                <w:lang w:eastAsia="zh-CN"/>
              </w:rPr>
              <w:t>供应新增采购用户、采购申请采购用户为空？</w:t>
            </w:r>
          </w:p>
          <w:p w14:paraId="1C82D486" w14:textId="095120C8" w:rsidR="00F6510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  <w:r w:rsidR="00BA7B57">
              <w:rPr>
                <w:rFonts w:asciiTheme="majorEastAsia" w:eastAsiaTheme="majorEastAsia" w:hAnsiTheme="majorEastAsia" w:hint="eastAsia"/>
                <w:lang w:eastAsia="zh-CN"/>
              </w:rPr>
              <w:t>曹轶慧、王栋栋、柳苏航</w:t>
            </w:r>
          </w:p>
          <w:p w14:paraId="08635AD2" w14:textId="77777777" w:rsidR="00BA7B57" w:rsidRPr="00BA7B57" w:rsidRDefault="00BA7B57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</w:p>
          <w:p w14:paraId="1C82D487" w14:textId="788B2D9D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决办法：</w:t>
            </w:r>
            <w:r w:rsidR="00C41C54">
              <w:rPr>
                <w:rFonts w:asciiTheme="majorEastAsia" w:eastAsiaTheme="majorEastAsia" w:hAnsiTheme="majorEastAsia" w:hint="eastAsia"/>
                <w:lang w:eastAsia="zh-CN"/>
              </w:rPr>
              <w:t>1.这两部分操作涉及角色过多，详见</w:t>
            </w:r>
            <w:r w:rsidR="00BA7B57">
              <w:rPr>
                <w:rFonts w:asciiTheme="majorEastAsia" w:eastAsiaTheme="majorEastAsia" w:hAnsiTheme="majorEastAsia" w:hint="eastAsia"/>
                <w:lang w:eastAsia="zh-CN"/>
              </w:rPr>
              <w:t>运营计划</w:t>
            </w:r>
            <w:r w:rsidR="00C41C54">
              <w:rPr>
                <w:rFonts w:asciiTheme="majorEastAsia" w:eastAsiaTheme="majorEastAsia" w:hAnsiTheme="majorEastAsia" w:hint="eastAsia"/>
                <w:lang w:eastAsia="zh-CN"/>
              </w:rPr>
              <w:t>解决</w:t>
            </w:r>
            <w:r w:rsidRPr="00DF0DDC">
              <w:rPr>
                <w:rFonts w:asciiTheme="majorEastAsia" w:eastAsiaTheme="majorEastAsia" w:hAnsiTheme="majorEastAsia"/>
                <w:lang w:eastAsia="zh-CN"/>
              </w:rPr>
              <w:t xml:space="preserve"> </w:t>
            </w:r>
          </w:p>
          <w:p w14:paraId="1C82D488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F6510C" w:rsidRPr="00DF0DDC" w14:paraId="1C82D48E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8A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cs="Calibri" w:hint="eastAsia"/>
                <w:lang w:eastAsia="zh-CN"/>
              </w:rPr>
              <w:lastRenderedPageBreak/>
              <w:t>意见2：</w:t>
            </w: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【意见描述】</w:t>
            </w:r>
          </w:p>
          <w:p w14:paraId="1C82D48B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</w:p>
          <w:p w14:paraId="1C82D48C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决办法：</w:t>
            </w:r>
          </w:p>
          <w:p w14:paraId="1C82D48D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  <w:tr w:rsidR="00F6510C" w:rsidRPr="00DF0DDC" w14:paraId="1C82D490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8F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</w:tbl>
    <w:p w14:paraId="1C82D491" w14:textId="77777777" w:rsidR="00F6510C" w:rsidRPr="00DF0DDC" w:rsidRDefault="00F6510C" w:rsidP="00F6510C">
      <w:pPr>
        <w:spacing w:line="500" w:lineRule="exact"/>
        <w:rPr>
          <w:rFonts w:asciiTheme="majorEastAsia" w:eastAsiaTheme="majorEastAsia" w:hAnsiTheme="majorEastAsia"/>
          <w:sz w:val="24"/>
          <w:lang w:eastAsia="zh-CN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F6510C" w:rsidRPr="00DF0DDC" w14:paraId="1C82D496" w14:textId="77777777" w:rsidTr="00F6510C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92" w14:textId="77777777" w:rsidR="00F6510C" w:rsidRPr="00DF0DDC" w:rsidRDefault="00F6510C" w:rsidP="00E110E2">
            <w:pPr>
              <w:ind w:firstLine="0"/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沟通讨论</w:t>
            </w:r>
            <w:r w:rsidRPr="00DF0DDC">
              <w:rPr>
                <w:rFonts w:asciiTheme="majorEastAsia" w:eastAsiaTheme="majorEastAsia" w:hAnsiTheme="maj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93" w14:textId="3789A04D" w:rsidR="00F6510C" w:rsidRPr="00DF0DDC" w:rsidRDefault="0042431E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2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94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95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  <w:tr w:rsidR="00F6510C" w:rsidRPr="00DF0DDC" w14:paraId="1C82D499" w14:textId="77777777" w:rsidTr="00F6510C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97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98" w14:textId="095DA4DA" w:rsidR="00F6510C" w:rsidRPr="00DF0DDC" w:rsidRDefault="00B7145F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  <w:proofErr w:type="gramStart"/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杨神甲、庞</w:t>
            </w:r>
            <w:proofErr w:type="gramEnd"/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彬彬、张代应</w:t>
            </w:r>
          </w:p>
        </w:tc>
      </w:tr>
      <w:tr w:rsidR="00F6510C" w:rsidRPr="00DF0DDC" w14:paraId="1C82D4A0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9A" w14:textId="37E7FF98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3：</w:t>
            </w:r>
            <w:r w:rsidR="00B7145F">
              <w:rPr>
                <w:rFonts w:asciiTheme="majorEastAsia" w:eastAsiaTheme="majorEastAsia" w:hAnsiTheme="majorEastAsia" w:hint="eastAsia"/>
                <w:lang w:eastAsia="zh-CN"/>
              </w:rPr>
              <w:t>销售与系统的关系及后续需求没有，</w:t>
            </w:r>
            <w:r w:rsidR="00B7145F" w:rsidRPr="00B7145F">
              <w:rPr>
                <w:rFonts w:asciiTheme="majorEastAsia" w:eastAsiaTheme="majorEastAsia" w:hAnsiTheme="majorEastAsia" w:hint="eastAsia"/>
                <w:lang w:eastAsia="zh-CN"/>
              </w:rPr>
              <w:t>销售</w:t>
            </w:r>
            <w:r w:rsidR="00B7145F">
              <w:rPr>
                <w:rFonts w:asciiTheme="majorEastAsia" w:eastAsiaTheme="majorEastAsia" w:hAnsiTheme="majorEastAsia" w:hint="eastAsia"/>
                <w:lang w:eastAsia="zh-CN"/>
              </w:rPr>
              <w:t>字段改为备注；</w:t>
            </w:r>
          </w:p>
          <w:p w14:paraId="1C82D49B" w14:textId="656A2CB9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  <w:proofErr w:type="gramStart"/>
            <w:r w:rsidR="00B7145F">
              <w:rPr>
                <w:rFonts w:asciiTheme="majorEastAsia" w:eastAsiaTheme="majorEastAsia" w:hAnsiTheme="majorEastAsia" w:hint="eastAsia"/>
                <w:lang w:eastAsia="zh-CN"/>
              </w:rPr>
              <w:t>杨神甲</w:t>
            </w:r>
            <w:proofErr w:type="gramEnd"/>
          </w:p>
          <w:p w14:paraId="1C82D49C" w14:textId="1026734D" w:rsidR="00F6510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决办法：</w:t>
            </w:r>
            <w:r w:rsidR="00B7145F">
              <w:rPr>
                <w:rFonts w:asciiTheme="majorEastAsia" w:eastAsiaTheme="majorEastAsia" w:hAnsiTheme="majorEastAsia" w:hint="eastAsia"/>
                <w:lang w:eastAsia="zh-CN"/>
              </w:rPr>
              <w:t>同意，</w:t>
            </w:r>
            <w:r w:rsidR="00F54EE9">
              <w:rPr>
                <w:rFonts w:asciiTheme="majorEastAsia" w:eastAsiaTheme="majorEastAsia" w:hAnsiTheme="majorEastAsia" w:hint="eastAsia"/>
                <w:lang w:eastAsia="zh-CN"/>
              </w:rPr>
              <w:t>让运营在</w:t>
            </w:r>
            <w:proofErr w:type="gramStart"/>
            <w:r w:rsidR="00F54EE9">
              <w:rPr>
                <w:rFonts w:asciiTheme="majorEastAsia" w:eastAsiaTheme="majorEastAsia" w:hAnsiTheme="majorEastAsia" w:hint="eastAsia"/>
                <w:lang w:eastAsia="zh-CN"/>
              </w:rPr>
              <w:t>备注暂填销售</w:t>
            </w:r>
            <w:proofErr w:type="gramEnd"/>
          </w:p>
          <w:p w14:paraId="520CFBE6" w14:textId="0E4E216E" w:rsidR="00B7145F" w:rsidRPr="00DF0DDC" w:rsidRDefault="00B7145F" w:rsidP="00B7145F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</w:t>
            </w:r>
            <w:r>
              <w:rPr>
                <w:rFonts w:asciiTheme="majorEastAsia" w:eastAsiaTheme="majorEastAsia" w:hAnsiTheme="majorEastAsia" w:hint="eastAsia"/>
                <w:lang w:eastAsia="zh-CN"/>
              </w:rPr>
              <w:t>4</w:t>
            </w: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：</w:t>
            </w:r>
            <w:r w:rsidR="002A4536" w:rsidRPr="002A4536">
              <w:rPr>
                <w:rFonts w:asciiTheme="majorEastAsia" w:eastAsiaTheme="majorEastAsia" w:hAnsiTheme="majorEastAsia" w:hint="eastAsia"/>
                <w:lang w:eastAsia="zh-CN"/>
              </w:rPr>
              <w:t>商户ID自己输，做去重校验</w:t>
            </w:r>
          </w:p>
          <w:p w14:paraId="57288736" w14:textId="77777777" w:rsidR="00B7145F" w:rsidRPr="00DF0DDC" w:rsidRDefault="00B7145F" w:rsidP="00B7145F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  <w:proofErr w:type="gramStart"/>
            <w:r>
              <w:rPr>
                <w:rFonts w:asciiTheme="majorEastAsia" w:eastAsiaTheme="majorEastAsia" w:hAnsiTheme="majorEastAsia" w:hint="eastAsia"/>
                <w:lang w:eastAsia="zh-CN"/>
              </w:rPr>
              <w:t>杨神甲</w:t>
            </w:r>
            <w:proofErr w:type="gramEnd"/>
          </w:p>
          <w:p w14:paraId="48D80898" w14:textId="273E317C" w:rsidR="00B7145F" w:rsidRDefault="00B7145F" w:rsidP="00B7145F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决办法：</w:t>
            </w:r>
            <w:r w:rsidR="00681A73">
              <w:rPr>
                <w:rFonts w:asciiTheme="majorEastAsia" w:eastAsiaTheme="majorEastAsia" w:hAnsiTheme="majorEastAsia" w:hint="eastAsia"/>
                <w:lang w:eastAsia="zh-CN"/>
              </w:rPr>
              <w:t>执行，修改文档；</w:t>
            </w:r>
          </w:p>
          <w:p w14:paraId="16018EFE" w14:textId="16F38010" w:rsidR="00681A73" w:rsidRDefault="00681A73" w:rsidP="00681A73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</w:t>
            </w:r>
            <w:r>
              <w:rPr>
                <w:rFonts w:asciiTheme="majorEastAsia" w:eastAsiaTheme="majorEastAsia" w:hAnsiTheme="majorEastAsia" w:hint="eastAsia"/>
                <w:lang w:eastAsia="zh-CN"/>
              </w:rPr>
              <w:t>5</w:t>
            </w: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：</w:t>
            </w:r>
            <w:r w:rsidRPr="00681A73">
              <w:rPr>
                <w:rFonts w:asciiTheme="majorEastAsia" w:eastAsiaTheme="majorEastAsia" w:hAnsiTheme="majorEastAsia" w:hint="eastAsia"/>
                <w:lang w:eastAsia="zh-CN"/>
              </w:rPr>
              <w:t>用户中心ID</w:t>
            </w:r>
            <w:r>
              <w:rPr>
                <w:rFonts w:asciiTheme="majorEastAsia" w:eastAsiaTheme="majorEastAsia" w:hAnsiTheme="majorEastAsia" w:hint="eastAsia"/>
                <w:lang w:eastAsia="zh-CN"/>
              </w:rPr>
              <w:t>不方便查找，是否有其他方案</w:t>
            </w:r>
          </w:p>
          <w:p w14:paraId="4CF104CD" w14:textId="54D76297" w:rsidR="00681A73" w:rsidRPr="00DF0DDC" w:rsidRDefault="00681A73" w:rsidP="00681A73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  <w:proofErr w:type="gramStart"/>
            <w:r>
              <w:rPr>
                <w:rFonts w:asciiTheme="majorEastAsia" w:eastAsiaTheme="majorEastAsia" w:hAnsiTheme="majorEastAsia" w:hint="eastAsia"/>
                <w:lang w:eastAsia="zh-CN"/>
              </w:rPr>
              <w:t>杨神甲</w:t>
            </w:r>
            <w:proofErr w:type="gramEnd"/>
          </w:p>
          <w:p w14:paraId="55521A2B" w14:textId="47C43B10" w:rsidR="00681A73" w:rsidRDefault="00681A73" w:rsidP="00681A73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决办法：</w:t>
            </w:r>
            <w:r>
              <w:rPr>
                <w:rFonts w:asciiTheme="majorEastAsia" w:eastAsiaTheme="majorEastAsia" w:hAnsiTheme="majorEastAsia" w:hint="eastAsia"/>
                <w:lang w:eastAsia="zh-CN"/>
              </w:rPr>
              <w:t>查看了用户中心</w:t>
            </w:r>
            <w:proofErr w:type="spellStart"/>
            <w:r>
              <w:rPr>
                <w:rFonts w:asciiTheme="majorEastAsia" w:eastAsiaTheme="majorEastAsia" w:hAnsiTheme="majorEastAsia" w:hint="eastAsia"/>
                <w:lang w:eastAsia="zh-CN"/>
              </w:rPr>
              <w:t>APIwiki</w:t>
            </w:r>
            <w:proofErr w:type="spellEnd"/>
            <w:r>
              <w:rPr>
                <w:rFonts w:asciiTheme="majorEastAsia" w:eastAsiaTheme="majorEastAsia" w:hAnsiTheme="majorEastAsia" w:hint="eastAsia"/>
                <w:lang w:eastAsia="zh-CN"/>
              </w:rPr>
              <w:t>，有通过id、用户名、手机号、邮箱。继续使用用户id作为记录。详见图</w:t>
            </w:r>
          </w:p>
          <w:p w14:paraId="4E1AA79C" w14:textId="619BB507" w:rsidR="00681A73" w:rsidRDefault="00681A73" w:rsidP="00681A73">
            <w:pPr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noProof/>
                <w:lang w:eastAsia="zh-CN" w:bidi="ar-SA"/>
              </w:rPr>
              <w:drawing>
                <wp:inline distT="0" distB="0" distL="0" distR="0" wp14:anchorId="2D7CAF07" wp14:editId="5BC73358">
                  <wp:extent cx="3220278" cy="1103616"/>
                  <wp:effectExtent l="0" t="0" r="0" b="190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6674" cy="11058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FD16B9" w14:textId="77777777" w:rsidR="00681A73" w:rsidRPr="00681A73" w:rsidRDefault="00681A73" w:rsidP="00B7145F">
            <w:pPr>
              <w:rPr>
                <w:rFonts w:asciiTheme="majorEastAsia" w:eastAsiaTheme="majorEastAsia" w:hAnsiTheme="majorEastAsia"/>
                <w:lang w:eastAsia="zh-CN"/>
              </w:rPr>
            </w:pPr>
          </w:p>
          <w:p w14:paraId="057AC610" w14:textId="77777777" w:rsidR="00B7145F" w:rsidRPr="00B7145F" w:rsidRDefault="00B7145F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</w:p>
          <w:p w14:paraId="1C82D49F" w14:textId="22CE913A" w:rsidR="00F6510C" w:rsidRPr="00DF0DDC" w:rsidRDefault="00F6510C" w:rsidP="00B7145F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F6510C" w:rsidRPr="00DF0DDC" w14:paraId="1C82D4A2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A1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  <w:tr w:rsidR="00F6510C" w:rsidRPr="00DF0DDC" w14:paraId="1C82D4A4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A3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</w:tbl>
    <w:p w14:paraId="1C82D4A5" w14:textId="77777777" w:rsidR="00F6510C" w:rsidRPr="00DF0DDC" w:rsidRDefault="00F6510C" w:rsidP="00F6510C">
      <w:pPr>
        <w:rPr>
          <w:rFonts w:asciiTheme="majorEastAsia" w:eastAsiaTheme="majorEastAsia" w:hAnsiTheme="majorEastAsia"/>
          <w:lang w:eastAsia="zh-CN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F6510C" w:rsidRPr="00DF0DDC" w14:paraId="1C82D4AA" w14:textId="77777777" w:rsidTr="00F6510C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A6" w14:textId="77777777" w:rsidR="00F6510C" w:rsidRPr="00DF0DDC" w:rsidRDefault="00F6510C" w:rsidP="00E110E2">
            <w:pPr>
              <w:ind w:firstLine="0"/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沟通讨论</w:t>
            </w:r>
            <w:r w:rsidRPr="00DF0DDC">
              <w:rPr>
                <w:rFonts w:asciiTheme="majorEastAsia" w:eastAsiaTheme="majorEastAsia" w:hAnsiTheme="maj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A7" w14:textId="2464DCB7" w:rsidR="00F6510C" w:rsidRPr="00DF0DDC" w:rsidRDefault="0042431E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3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A8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A9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  <w:tr w:rsidR="00F6510C" w:rsidRPr="00DF0DDC" w14:paraId="1C82D4AD" w14:textId="77777777" w:rsidTr="00F6510C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AB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AC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</w:p>
        </w:tc>
      </w:tr>
      <w:tr w:rsidR="00F6510C" w:rsidRPr="00DF0DDC" w14:paraId="1C82D4B4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AE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4：【意见描述】</w:t>
            </w:r>
          </w:p>
          <w:p w14:paraId="1C82D4AF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</w:p>
          <w:p w14:paraId="1C82D4B0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解</w:t>
            </w:r>
            <w:proofErr w:type="spellStart"/>
            <w:r w:rsidRPr="00DF0DDC">
              <w:rPr>
                <w:rFonts w:asciiTheme="majorEastAsia" w:eastAsiaTheme="majorEastAsia" w:hAnsiTheme="majorEastAsia" w:hint="eastAsia"/>
              </w:rPr>
              <w:t>决办法</w:t>
            </w:r>
            <w:proofErr w:type="spellEnd"/>
            <w:r w:rsidRPr="00DF0DDC">
              <w:rPr>
                <w:rFonts w:asciiTheme="majorEastAsia" w:eastAsiaTheme="majorEastAsia" w:hAnsiTheme="majorEastAsia" w:hint="eastAsia"/>
              </w:rPr>
              <w:t>：</w:t>
            </w:r>
          </w:p>
          <w:p w14:paraId="1C82D4B1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</w:rPr>
              <w:t>1.</w:t>
            </w:r>
          </w:p>
          <w:p w14:paraId="1C82D4B2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</w:rPr>
              <w:t>2.</w:t>
            </w:r>
          </w:p>
          <w:p w14:paraId="1C82D4B3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</w:rPr>
              <w:t>3.</w:t>
            </w:r>
          </w:p>
        </w:tc>
      </w:tr>
    </w:tbl>
    <w:p w14:paraId="1C82D4B5" w14:textId="77777777" w:rsidR="00F6510C" w:rsidRPr="00DF0DDC" w:rsidRDefault="00F6510C" w:rsidP="00F6510C">
      <w:pPr>
        <w:rPr>
          <w:rFonts w:asciiTheme="majorEastAsia" w:eastAsiaTheme="majorEastAsia" w:hAnsiTheme="majorEastAsia" w:cs="Calibri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F6510C" w:rsidRPr="00DF0DDC" w14:paraId="1C82D4BA" w14:textId="77777777" w:rsidTr="00F6510C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B6" w14:textId="77777777" w:rsidR="00F6510C" w:rsidRPr="00DF0DDC" w:rsidRDefault="00F6510C" w:rsidP="00E110E2">
            <w:pPr>
              <w:ind w:firstLine="0"/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沟通讨论</w:t>
            </w:r>
            <w:r w:rsidRPr="00DF0DDC">
              <w:rPr>
                <w:rFonts w:asciiTheme="majorEastAsia" w:eastAsiaTheme="majorEastAsia" w:hAnsiTheme="majorEastAsia"/>
                <w:b/>
                <w:bCs/>
              </w:rPr>
              <w:t>ID</w:t>
            </w:r>
            <w:proofErr w:type="spellEnd"/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B7" w14:textId="1E7F3F33" w:rsidR="00F6510C" w:rsidRPr="00DF0DDC" w:rsidRDefault="0042431E" w:rsidP="00F6510C">
            <w:pPr>
              <w:rPr>
                <w:rFonts w:asciiTheme="majorEastAsia" w:eastAsiaTheme="majorEastAsia" w:hAnsiTheme="majorEastAsia" w:cs="Calibri"/>
                <w:lang w:eastAsia="zh-CN"/>
              </w:rPr>
            </w:pPr>
            <w:r>
              <w:rPr>
                <w:rFonts w:asciiTheme="majorEastAsia" w:eastAsiaTheme="majorEastAsia" w:hAnsiTheme="majorEastAsia" w:cs="Calibri" w:hint="eastAsia"/>
                <w:lang w:eastAsia="zh-CN"/>
              </w:rPr>
              <w:t>4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B8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意见数</w:t>
            </w:r>
            <w:proofErr w:type="spellEnd"/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B9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</w:rPr>
            </w:pPr>
          </w:p>
        </w:tc>
      </w:tr>
      <w:tr w:rsidR="00F6510C" w:rsidRPr="00DF0DDC" w14:paraId="1C82D4BD" w14:textId="77777777" w:rsidTr="00F6510C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82D4BB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  <w:b/>
                <w:bCs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  <w:b/>
                <w:bCs/>
              </w:rPr>
              <w:t>意见确认人</w:t>
            </w:r>
            <w:proofErr w:type="spellEnd"/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BC" w14:textId="77777777" w:rsidR="00F6510C" w:rsidRPr="00DF0DDC" w:rsidRDefault="00F6510C" w:rsidP="00F6510C">
            <w:pPr>
              <w:rPr>
                <w:rFonts w:asciiTheme="majorEastAsia" w:eastAsiaTheme="majorEastAsia" w:hAnsiTheme="majorEastAsia" w:cs="Calibri"/>
              </w:rPr>
            </w:pPr>
          </w:p>
        </w:tc>
      </w:tr>
      <w:tr w:rsidR="00F6510C" w:rsidRPr="00DF0DDC" w14:paraId="1C82D4C3" w14:textId="77777777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2D4BE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意见5：【意见描述】</w:t>
            </w:r>
          </w:p>
          <w:p w14:paraId="1C82D4BF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  <w:lang w:eastAsia="zh-CN"/>
              </w:rPr>
            </w:pPr>
            <w:r w:rsidRPr="00DF0DDC">
              <w:rPr>
                <w:rFonts w:asciiTheme="majorEastAsia" w:eastAsiaTheme="majorEastAsia" w:hAnsiTheme="majorEastAsia" w:hint="eastAsia"/>
                <w:lang w:eastAsia="zh-CN"/>
              </w:rPr>
              <w:t>提出人：</w:t>
            </w:r>
          </w:p>
          <w:p w14:paraId="1C82D4C0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proofErr w:type="spellStart"/>
            <w:r w:rsidRPr="00DF0DDC">
              <w:rPr>
                <w:rFonts w:asciiTheme="majorEastAsia" w:eastAsiaTheme="majorEastAsia" w:hAnsiTheme="majorEastAsia" w:hint="eastAsia"/>
              </w:rPr>
              <w:t>解决办法</w:t>
            </w:r>
            <w:proofErr w:type="spellEnd"/>
            <w:r w:rsidRPr="00DF0DDC">
              <w:rPr>
                <w:rFonts w:asciiTheme="majorEastAsia" w:eastAsiaTheme="majorEastAsia" w:hAnsiTheme="majorEastAsia" w:hint="eastAsia"/>
              </w:rPr>
              <w:t>：</w:t>
            </w:r>
          </w:p>
          <w:p w14:paraId="1C82D4C1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</w:rPr>
              <w:t>1.</w:t>
            </w:r>
          </w:p>
          <w:p w14:paraId="1C82D4C2" w14:textId="77777777" w:rsidR="00F6510C" w:rsidRPr="00DF0DDC" w:rsidRDefault="00F6510C" w:rsidP="00F6510C">
            <w:pPr>
              <w:rPr>
                <w:rFonts w:asciiTheme="majorEastAsia" w:eastAsiaTheme="majorEastAsia" w:hAnsiTheme="majorEastAsia"/>
              </w:rPr>
            </w:pPr>
            <w:r w:rsidRPr="00DF0DDC">
              <w:rPr>
                <w:rFonts w:asciiTheme="majorEastAsia" w:eastAsiaTheme="majorEastAsia" w:hAnsiTheme="majorEastAsia" w:hint="eastAsia"/>
              </w:rPr>
              <w:t>2.</w:t>
            </w:r>
          </w:p>
        </w:tc>
      </w:tr>
    </w:tbl>
    <w:p w14:paraId="4A2BBF01" w14:textId="3F2B9864" w:rsidR="009430C9" w:rsidRPr="00C2158A" w:rsidRDefault="007C1E6E" w:rsidP="00C2158A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61" w:name="_Toc421808699"/>
      <w:r>
        <w:rPr>
          <w:rFonts w:asciiTheme="majorEastAsia" w:hAnsiTheme="majorEastAsia" w:hint="eastAsia"/>
          <w:color w:val="auto"/>
          <w:lang w:eastAsia="zh-CN"/>
        </w:rPr>
        <w:lastRenderedPageBreak/>
        <w:t xml:space="preserve">附录三 </w:t>
      </w:r>
      <w:r w:rsidR="009430C9" w:rsidRPr="00C2158A">
        <w:rPr>
          <w:rFonts w:asciiTheme="majorEastAsia" w:hAnsiTheme="majorEastAsia" w:hint="eastAsia"/>
          <w:color w:val="auto"/>
          <w:lang w:eastAsia="zh-CN"/>
        </w:rPr>
        <w:t>授权</w:t>
      </w:r>
      <w:r w:rsidR="0045182C">
        <w:rPr>
          <w:rFonts w:asciiTheme="majorEastAsia" w:hAnsiTheme="majorEastAsia" w:hint="eastAsia"/>
          <w:color w:val="auto"/>
          <w:lang w:eastAsia="zh-CN"/>
        </w:rPr>
        <w:t>R</w:t>
      </w:r>
      <w:r w:rsidR="009430C9" w:rsidRPr="00C2158A">
        <w:rPr>
          <w:rFonts w:asciiTheme="majorEastAsia" w:hAnsiTheme="majorEastAsia" w:hint="eastAsia"/>
          <w:color w:val="auto"/>
          <w:lang w:eastAsia="zh-CN"/>
        </w:rPr>
        <w:t>eview需求的人员名单</w:t>
      </w:r>
      <w:bookmarkEnd w:id="61"/>
    </w:p>
    <w:tbl>
      <w:tblPr>
        <w:tblW w:w="10315" w:type="dxa"/>
        <w:tblInd w:w="-885" w:type="dxa"/>
        <w:tblLook w:val="04A0" w:firstRow="1" w:lastRow="0" w:firstColumn="1" w:lastColumn="0" w:noHBand="0" w:noVBand="1"/>
      </w:tblPr>
      <w:tblGrid>
        <w:gridCol w:w="1419"/>
        <w:gridCol w:w="1701"/>
        <w:gridCol w:w="1559"/>
        <w:gridCol w:w="1701"/>
        <w:gridCol w:w="3935"/>
      </w:tblGrid>
      <w:tr w:rsidR="009430C9" w:rsidRPr="00741A34" w14:paraId="1AF9B6C0" w14:textId="77777777" w:rsidTr="005E033B">
        <w:trPr>
          <w:trHeight w:val="51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3C90C8" w14:textId="77777777" w:rsidR="009430C9" w:rsidRPr="009430C9" w:rsidRDefault="009430C9" w:rsidP="009430C9">
            <w:pPr>
              <w:ind w:leftChars="64" w:left="141" w:firstLine="0"/>
              <w:rPr>
                <w:rFonts w:ascii="宋体" w:eastAsia="宋体" w:hAnsi="宋体" w:cs="宋体"/>
                <w:b/>
                <w:bCs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系统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EBF68A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b/>
                <w:bCs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DEV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5DF602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b/>
                <w:bCs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Q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6B3778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b/>
                <w:bCs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FE</w:t>
            </w:r>
          </w:p>
        </w:tc>
        <w:tc>
          <w:tcPr>
            <w:tcW w:w="3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FD56DA" w14:textId="40F2FBF7" w:rsidR="009430C9" w:rsidRPr="009430C9" w:rsidRDefault="009430C9" w:rsidP="005E033B">
            <w:pPr>
              <w:ind w:firstLine="0"/>
              <w:rPr>
                <w:rFonts w:ascii="宋体" w:eastAsia="宋体" w:hAnsi="宋体" w:cs="宋体"/>
                <w:b/>
                <w:bCs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特殊要求</w:t>
            </w:r>
            <w:r w:rsidR="005E033B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及</w:t>
            </w:r>
            <w:r w:rsidR="00143AC7">
              <w:rPr>
                <w:rFonts w:ascii="宋体" w:eastAsia="宋体" w:hAnsi="宋体" w:cs="宋体" w:hint="eastAsia"/>
                <w:b/>
                <w:bCs/>
                <w:color w:val="000000"/>
                <w:sz w:val="20"/>
                <w:szCs w:val="20"/>
                <w:lang w:eastAsia="zh-CN" w:bidi="ar-SA"/>
              </w:rPr>
              <w:t>特殊情况下备选</w:t>
            </w:r>
          </w:p>
        </w:tc>
      </w:tr>
      <w:tr w:rsidR="009430C9" w:rsidRPr="00741A34" w14:paraId="0CFF5455" w14:textId="77777777" w:rsidTr="0030742C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49726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主系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4B19A" w14:textId="2107C15C" w:rsidR="009430C9" w:rsidRPr="009430C9" w:rsidRDefault="001D63C0" w:rsidP="001D63C0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刘翀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、</w:t>
            </w:r>
            <w:r w:rsidR="009430C9"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郭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E0F7A" w14:textId="0BA540B7" w:rsidR="009430C9" w:rsidRPr="009430C9" w:rsidRDefault="00BA6053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王博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48D72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张凯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304E3" w14:textId="3B572B05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其中7人日以上需求，leader的review</w:t>
            </w:r>
            <w:r w:rsidR="00A10A9E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后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, 还</w:t>
            </w: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需要朱翔确认</w:t>
            </w:r>
            <w:proofErr w:type="gramEnd"/>
          </w:p>
        </w:tc>
      </w:tr>
      <w:tr w:rsidR="009430C9" w:rsidRPr="00741A34" w14:paraId="44EF3CBA" w14:textId="77777777" w:rsidTr="0030742C">
        <w:trPr>
          <w:trHeight w:val="57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2E884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际旗舰店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D3C99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杨星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A995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任全德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97DB0" w14:textId="7A9633C0" w:rsidR="009430C9" w:rsidRPr="009430C9" w:rsidRDefault="009430C9" w:rsidP="00A2222E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陈松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7B608" w14:textId="142E20D3" w:rsidR="009430C9" w:rsidRPr="009430C9" w:rsidRDefault="00047B0B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QA：史丽佳</w:t>
            </w:r>
          </w:p>
        </w:tc>
      </w:tr>
      <w:tr w:rsidR="009430C9" w:rsidRPr="00741A34" w14:paraId="24F1BD9F" w14:textId="77777777" w:rsidTr="0030742C">
        <w:trPr>
          <w:trHeight w:val="57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99406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内旗舰店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679FE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吴亚飞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2F630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任全德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B8560" w14:textId="6F4C4B27" w:rsidR="009430C9" w:rsidRPr="009430C9" w:rsidRDefault="00A84C79" w:rsidP="00A2222E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陈松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889F9" w14:textId="760B9D02" w:rsidR="009430C9" w:rsidRPr="009430C9" w:rsidRDefault="00047B0B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QA：易丹桂</w:t>
            </w:r>
          </w:p>
        </w:tc>
      </w:tr>
      <w:tr w:rsidR="009430C9" w:rsidRPr="00741A34" w14:paraId="77086A9F" w14:textId="77777777" w:rsidTr="0030742C">
        <w:trPr>
          <w:trHeight w:val="60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43E06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内TT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A91A6" w14:textId="75BC1E07" w:rsidR="009430C9" w:rsidRPr="009430C9" w:rsidRDefault="00200E81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杨神甲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、田志兵、梁启康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27A1A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蒙进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30765" w14:textId="5D2CACF4" w:rsidR="009430C9" w:rsidRPr="009430C9" w:rsidRDefault="00393FD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周海龙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F8042" w14:textId="4CD8D7FF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12901B85" w14:textId="77777777" w:rsidTr="0030742C">
        <w:trPr>
          <w:trHeight w:val="96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F3F5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际TT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15BB2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高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7AE14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朱剑彬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E1D31" w14:textId="64CA53A7" w:rsidR="009430C9" w:rsidRPr="009430C9" w:rsidRDefault="009430C9" w:rsidP="00A84C7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陈松</w:t>
            </w:r>
            <w:r w:rsidR="00A84C7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、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韩伟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F2B82A" w14:textId="57A2A12A" w:rsidR="009430C9" w:rsidRPr="009430C9" w:rsidRDefault="009430C9" w:rsidP="00FE596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DEV：</w:t>
            </w: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吴定骏</w:t>
            </w:r>
            <w:proofErr w:type="gramEnd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br/>
              <w:t>QA：程娟</w:t>
            </w:r>
            <w:r w:rsidR="00143AC7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、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郭彦梅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br/>
              <w:t>FE：超过3人日，必须陈松确认</w:t>
            </w:r>
          </w:p>
        </w:tc>
      </w:tr>
      <w:tr w:rsidR="009430C9" w:rsidRPr="00741A34" w14:paraId="6597F698" w14:textId="77777777" w:rsidTr="0030742C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C8553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PNR管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1514E" w14:textId="4A4965A3" w:rsidR="009430C9" w:rsidRPr="009430C9" w:rsidRDefault="00FE5968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FE596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付翔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8DF33" w14:textId="00735D98" w:rsidR="009430C9" w:rsidRPr="009430C9" w:rsidRDefault="00FE5968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FE596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高扬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77468" w14:textId="0C281F43" w:rsidR="009430C9" w:rsidRPr="009430C9" w:rsidRDefault="00393FD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周海龙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97B31" w14:textId="0B139460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</w:t>
            </w:r>
            <w:r w:rsidR="00FE5968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)</w:t>
            </w:r>
          </w:p>
        </w:tc>
      </w:tr>
      <w:tr w:rsidR="009430C9" w:rsidRPr="00741A34" w14:paraId="0CA92155" w14:textId="77777777" w:rsidTr="005A1566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BFF5C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后台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88A3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郭银枫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B2FB5" w14:textId="629A7BB2" w:rsidR="009430C9" w:rsidRPr="009430C9" w:rsidRDefault="005A727C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0C3399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高扬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1F06C" w14:textId="1D31C1EA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12584" w14:textId="18E8F185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5AFC6837" w14:textId="77777777" w:rsidTr="0030742C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06E54" w14:textId="2C094D23" w:rsidR="009430C9" w:rsidRPr="009430C9" w:rsidRDefault="00C5414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C5414F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订单中心&amp;出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EF8E7" w14:textId="0CE99416" w:rsidR="009430C9" w:rsidRPr="009430C9" w:rsidRDefault="00FE5968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王力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AF8903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焦燕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822C9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B6C0A" w14:textId="2E8E03A9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</w:t>
            </w:r>
            <w:r w:rsidR="00DE202D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)</w:t>
            </w:r>
          </w:p>
        </w:tc>
      </w:tr>
      <w:tr w:rsidR="005A727C" w:rsidRPr="00741A34" w14:paraId="068C1F85" w14:textId="77777777" w:rsidTr="00745AA8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2B81F" w14:textId="06740A2E" w:rsidR="005A727C" w:rsidRPr="009430C9" w:rsidRDefault="005A727C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工单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2E28B9" w14:textId="0C17D6EC" w:rsidR="005A727C" w:rsidRPr="009430C9" w:rsidRDefault="005A727C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赵瑞霖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D022B" w14:textId="77777777" w:rsidR="005A727C" w:rsidRPr="009430C9" w:rsidRDefault="005A727C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焦燕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917F8" w14:textId="77777777" w:rsidR="005A727C" w:rsidRPr="009430C9" w:rsidRDefault="005A727C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95199" w14:textId="64B1EFF0" w:rsidR="005A727C" w:rsidRPr="009430C9" w:rsidRDefault="005A727C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</w:t>
            </w:r>
            <w:r w:rsidR="00DE202D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)</w:t>
            </w:r>
          </w:p>
        </w:tc>
      </w:tr>
      <w:tr w:rsidR="00C5414F" w:rsidRPr="00741A34" w14:paraId="5AE99143" w14:textId="77777777" w:rsidTr="00C5414F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7C257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服务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退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72CD2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常晓龙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F2404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媛玥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5A257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B1CB3C" w14:textId="77777777" w:rsidR="00C5414F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DEV：陈培煜</w:t>
            </w:r>
          </w:p>
          <w:p w14:paraId="1BCE784B" w14:textId="6F2DA844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</w:t>
            </w:r>
            <w:r w:rsidR="00DE202D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)</w:t>
            </w:r>
          </w:p>
        </w:tc>
      </w:tr>
      <w:tr w:rsidR="00C5414F" w:rsidRPr="00741A34" w14:paraId="2245F645" w14:textId="77777777" w:rsidTr="00C5414F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47CD1" w14:textId="2F1C2341" w:rsidR="00C5414F" w:rsidRPr="009430C9" w:rsidRDefault="004A70A8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基础服务&amp;touch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52DB9" w14:textId="2B191BEB" w:rsidR="00C5414F" w:rsidRPr="009430C9" w:rsidRDefault="004A70A8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7FD34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焦燕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99C6B" w14:textId="77777777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27743" w14:textId="0E40C02B" w:rsidR="00C5414F" w:rsidRPr="009430C9" w:rsidRDefault="00C5414F" w:rsidP="00C5414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</w:t>
            </w:r>
            <w:r w:rsidR="00DE202D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)</w:t>
            </w:r>
          </w:p>
        </w:tc>
      </w:tr>
      <w:tr w:rsidR="009430C9" w:rsidRPr="00741A34" w14:paraId="474CC9C7" w14:textId="77777777" w:rsidTr="0030742C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36E2BE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际服务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0747F" w14:textId="36FEABED" w:rsidR="009430C9" w:rsidRPr="00337B78" w:rsidRDefault="00C5414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proofErr w:type="gramStart"/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熊昆</w:t>
            </w:r>
            <w:proofErr w:type="gramEnd"/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Ke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1E29D" w14:textId="1C9BE9A9" w:rsidR="009430C9" w:rsidRPr="009430C9" w:rsidRDefault="00C5414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媛玥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F5689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793C4" w14:textId="4C19FA3A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FE：李桂林(2人日内项目)</w:t>
            </w: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br/>
              <w:t>QA</w:t>
            </w:r>
            <w:r w:rsidR="00C5414F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：</w:t>
            </w:r>
            <w:proofErr w:type="gramStart"/>
            <w:r w:rsidR="00C5414F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焦燕</w:t>
            </w:r>
            <w:proofErr w:type="gramEnd"/>
          </w:p>
        </w:tc>
      </w:tr>
      <w:tr w:rsidR="009430C9" w:rsidRPr="00741A34" w14:paraId="758441AD" w14:textId="77777777" w:rsidTr="00C5414F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5AFA2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数据抓取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074C2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吴跃嘉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BFD49" w14:textId="3ABEEEA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0A5F2" w14:textId="1AF16BBD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B193F" w14:textId="1BA16D79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5DDFA0CE" w14:textId="77777777" w:rsidTr="00150A90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0618B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国内B2C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BCA3A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罗茂林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A1752" w14:textId="29FA9DA9" w:rsidR="009430C9" w:rsidRPr="009430C9" w:rsidRDefault="00A2222E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媛玥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D6F31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F92CE" w14:textId="4F4494CE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2839F9F9" w14:textId="77777777" w:rsidTr="00150A90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5859C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服务支撑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B43074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苏仁永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39832" w14:textId="0C8E91F0" w:rsidR="009430C9" w:rsidRPr="009430C9" w:rsidRDefault="00A2222E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媛玥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2AFFF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6B0CF" w14:textId="150D71AA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05F19310" w14:textId="77777777" w:rsidTr="0030742C">
        <w:trPr>
          <w:trHeight w:val="480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0B99D" w14:textId="4978FDD2" w:rsidR="009430C9" w:rsidRPr="009430C9" w:rsidRDefault="00A2222E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批发系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10379" w14:textId="595582E6" w:rsidR="009430C9" w:rsidRPr="009430C9" w:rsidRDefault="00A2222E" w:rsidP="00150A90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梁衡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怊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F1651" w14:textId="459A65EA" w:rsidR="009430C9" w:rsidRPr="009430C9" w:rsidRDefault="00150A90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潘媛玥</w:t>
            </w:r>
            <w:r w:rsidR="00A2222E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、</w:t>
            </w:r>
            <w:r w:rsidR="00BA6053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蒙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807B3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C5BFB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 xml:space="preserve">　</w:t>
            </w:r>
          </w:p>
        </w:tc>
      </w:tr>
      <w:tr w:rsidR="00C625DB" w:rsidRPr="00741A34" w14:paraId="18631939" w14:textId="77777777" w:rsidTr="00745AA8">
        <w:trPr>
          <w:trHeight w:val="61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DC803" w14:textId="77777777" w:rsidR="00C625DB" w:rsidRPr="009430C9" w:rsidRDefault="00C625DB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航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司保险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ECCC4" w14:textId="77777777" w:rsidR="00C625DB" w:rsidRPr="009430C9" w:rsidRDefault="00C625DB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敬舜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26574" w14:textId="77777777" w:rsidR="00C625DB" w:rsidRDefault="00C625DB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蒙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ADC59" w14:textId="77777777" w:rsidR="00C625DB" w:rsidRPr="009430C9" w:rsidRDefault="00C625DB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张凯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40791" w14:textId="77777777" w:rsidR="00C625DB" w:rsidRPr="009430C9" w:rsidRDefault="00C625DB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A2222E" w:rsidRPr="00741A34" w14:paraId="4A63996E" w14:textId="77777777" w:rsidTr="0030742C">
        <w:trPr>
          <w:trHeight w:val="61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B410A" w14:textId="6A6F1E11" w:rsidR="00A2222E" w:rsidRPr="00337B78" w:rsidRDefault="00C625DB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交通金融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B11AB" w14:textId="59618F6C" w:rsidR="00A2222E" w:rsidRPr="00337B78" w:rsidRDefault="00C625DB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徐成刚、</w:t>
            </w:r>
            <w:proofErr w:type="gramStart"/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杨神甲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1C2B0" w14:textId="557DA825" w:rsidR="00A2222E" w:rsidRDefault="00A2222E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68D31" w14:textId="6773F031" w:rsidR="00A2222E" w:rsidRPr="009430C9" w:rsidRDefault="00832AE6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地木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34D92" w14:textId="77777777" w:rsidR="00A2222E" w:rsidRPr="009430C9" w:rsidRDefault="00A2222E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393FDF" w:rsidRPr="00741A34" w14:paraId="7C3E7313" w14:textId="77777777" w:rsidTr="00745AA8">
        <w:trPr>
          <w:trHeight w:val="61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FC1F1" w14:textId="7E3986E7" w:rsidR="00393FDF" w:rsidRPr="009430C9" w:rsidRDefault="00393F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自营业务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030C9" w14:textId="7FF93B7C" w:rsidR="00393FDF" w:rsidRPr="009430C9" w:rsidRDefault="00393F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付翔</w:t>
            </w:r>
            <w:proofErr w:type="gram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C80FC" w14:textId="176BEFB9" w:rsidR="00393FDF" w:rsidRDefault="00393F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蒙进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D2806" w14:textId="1F69F1E2" w:rsidR="00393FDF" w:rsidRPr="009430C9" w:rsidRDefault="00393F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周海龙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55E46" w14:textId="77777777" w:rsidR="00393FDF" w:rsidRPr="009430C9" w:rsidRDefault="00393F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CE73DF" w:rsidRPr="00741A34" w14:paraId="484A1F54" w14:textId="77777777" w:rsidTr="00745AA8">
        <w:trPr>
          <w:trHeight w:val="61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51391" w14:textId="5EA0C809" w:rsidR="00CE73DF" w:rsidRPr="009430C9" w:rsidRDefault="00CE73DF" w:rsidP="00CE73DF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火车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C5C6B" w14:textId="5FE4A6C3" w:rsidR="00CE73DF" w:rsidRPr="009430C9" w:rsidRDefault="00CE73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吴小珊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25E4B" w14:textId="77777777" w:rsidR="00CE73DF" w:rsidRPr="009430C9" w:rsidRDefault="00CE73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周强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852E4" w14:textId="77777777" w:rsidR="00CE73DF" w:rsidRPr="009430C9" w:rsidRDefault="00CE73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兴龙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0C108" w14:textId="0CF2F66F" w:rsidR="00CE73DF" w:rsidRPr="009430C9" w:rsidRDefault="00CE73DF" w:rsidP="00745AA8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5CC38E84" w14:textId="77777777" w:rsidTr="0030742C">
        <w:trPr>
          <w:trHeight w:val="61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38F5A" w14:textId="5926D809" w:rsidR="009430C9" w:rsidRPr="00337B78" w:rsidRDefault="009430C9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汽车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A0D00" w14:textId="775348C6" w:rsidR="009430C9" w:rsidRPr="00337B78" w:rsidRDefault="00337B78" w:rsidP="00B3159D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刘广</w:t>
            </w:r>
            <w:r w:rsidR="00CE73DF"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泽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185CC" w14:textId="4DF5875E" w:rsidR="009430C9" w:rsidRPr="009430C9" w:rsidRDefault="00BA6053" w:rsidP="00C1014D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周强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6EA49" w14:textId="1CC85F1C" w:rsidR="009430C9" w:rsidRPr="009430C9" w:rsidRDefault="009430C9" w:rsidP="00C1014D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冯兴龙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699B6" w14:textId="4FF88AD5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534FDF" w:rsidRPr="00741A34" w14:paraId="6E404E79" w14:textId="77777777" w:rsidTr="002A432F">
        <w:trPr>
          <w:trHeight w:val="67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1D3AB" w14:textId="4D28F52E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lastRenderedPageBreak/>
              <w:t>无线机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22335" w14:textId="3752C685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闫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D8B28" w14:textId="7D96A9DD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张明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2A920" w14:textId="1F0F6706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IOS：李春雷</w:t>
            </w:r>
          </w:p>
          <w:p w14:paraId="0D0B18B2" w14:textId="599D3724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Android：</w:t>
            </w:r>
            <w:proofErr w:type="gramStart"/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沈贤树</w:t>
            </w:r>
            <w:proofErr w:type="gramEnd"/>
          </w:p>
          <w:p w14:paraId="217074BF" w14:textId="6466DF9B" w:rsidR="00534FDF" w:rsidRPr="00337B78" w:rsidRDefault="00534FDF" w:rsidP="009430C9">
            <w:pPr>
              <w:ind w:firstLine="0"/>
              <w:rPr>
                <w:rFonts w:ascii="宋体" w:eastAsia="宋体" w:hAnsi="宋体" w:cs="宋体"/>
                <w:color w:val="FF0000"/>
                <w:sz w:val="20"/>
                <w:szCs w:val="20"/>
                <w:lang w:eastAsia="zh-CN" w:bidi="ar-SA"/>
              </w:rPr>
            </w:pPr>
            <w:r w:rsidRPr="00337B78">
              <w:rPr>
                <w:rFonts w:ascii="宋体" w:eastAsia="宋体" w:hAnsi="宋体" w:cs="宋体" w:hint="eastAsia"/>
                <w:color w:val="FF0000"/>
                <w:sz w:val="20"/>
                <w:szCs w:val="20"/>
                <w:lang w:eastAsia="zh-CN" w:bidi="ar-SA"/>
              </w:rPr>
              <w:t>Touch：马涛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B768F" w14:textId="77777777" w:rsidR="00534FDF" w:rsidRPr="009430C9" w:rsidRDefault="00534FD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  <w:tr w:rsidR="009430C9" w:rsidRPr="00741A34" w14:paraId="2B386B28" w14:textId="77777777" w:rsidTr="002A432F">
        <w:trPr>
          <w:trHeight w:val="675"/>
        </w:trPr>
        <w:tc>
          <w:tcPr>
            <w:tcW w:w="14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3F4F05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TTM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1745F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孟祥亮、徐成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A097F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蒙进、焦燕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0B34B1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张凯</w:t>
            </w:r>
          </w:p>
        </w:tc>
        <w:tc>
          <w:tcPr>
            <w:tcW w:w="3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11ED3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 xml:space="preserve">　</w:t>
            </w:r>
          </w:p>
        </w:tc>
      </w:tr>
      <w:tr w:rsidR="009430C9" w:rsidRPr="00741A34" w14:paraId="4511F7BF" w14:textId="77777777" w:rsidTr="002A432F">
        <w:trPr>
          <w:trHeight w:val="615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3A39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Wrappe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47654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刘海波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C52ED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 xml:space="preserve">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622D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 xml:space="preserve">　</w:t>
            </w:r>
          </w:p>
        </w:tc>
        <w:tc>
          <w:tcPr>
            <w:tcW w:w="3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37CA7" w14:textId="77777777" w:rsidR="009430C9" w:rsidRPr="009430C9" w:rsidRDefault="009430C9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9430C9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 xml:space="preserve">　</w:t>
            </w:r>
          </w:p>
        </w:tc>
      </w:tr>
      <w:tr w:rsidR="002A432F" w:rsidRPr="00741A34" w14:paraId="35779931" w14:textId="77777777" w:rsidTr="002A432F">
        <w:trPr>
          <w:trHeight w:val="615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73BEC" w14:textId="58FD8E38" w:rsidR="002A432F" w:rsidRPr="00741A34" w:rsidRDefault="002A432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  <w:r w:rsidRPr="00741A34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其他</w:t>
            </w:r>
            <w:r w:rsidR="00FF14EF" w:rsidRPr="00741A34">
              <w:rPr>
                <w:rFonts w:ascii="宋体" w:eastAsia="宋体" w:hAnsi="宋体" w:cs="宋体" w:hint="eastAsia"/>
                <w:color w:val="000000"/>
                <w:sz w:val="20"/>
                <w:szCs w:val="20"/>
                <w:lang w:eastAsia="zh-CN" w:bidi="ar-SA"/>
              </w:rPr>
              <w:t>系统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2768B" w14:textId="77777777" w:rsidR="002A432F" w:rsidRPr="00741A34" w:rsidRDefault="002A432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8A99FA" w14:textId="77777777" w:rsidR="002A432F" w:rsidRPr="00741A34" w:rsidRDefault="002A432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1C7C3" w14:textId="77777777" w:rsidR="002A432F" w:rsidRPr="00741A34" w:rsidRDefault="002A432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  <w:tc>
          <w:tcPr>
            <w:tcW w:w="3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969AB" w14:textId="77777777" w:rsidR="002A432F" w:rsidRPr="00741A34" w:rsidRDefault="002A432F" w:rsidP="009430C9">
            <w:pPr>
              <w:ind w:firstLine="0"/>
              <w:rPr>
                <w:rFonts w:ascii="宋体" w:eastAsia="宋体" w:hAnsi="宋体" w:cs="宋体"/>
                <w:color w:val="000000"/>
                <w:sz w:val="20"/>
                <w:szCs w:val="20"/>
                <w:lang w:eastAsia="zh-CN" w:bidi="ar-SA"/>
              </w:rPr>
            </w:pPr>
          </w:p>
        </w:tc>
      </w:tr>
    </w:tbl>
    <w:p w14:paraId="5B155CD3" w14:textId="5B194AE2" w:rsidR="005E3456" w:rsidRDefault="005E3456" w:rsidP="00325CF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62" w:name="_Toc421808700"/>
      <w:r>
        <w:rPr>
          <w:rFonts w:asciiTheme="majorEastAsia" w:hAnsiTheme="majorEastAsia" w:hint="eastAsia"/>
          <w:color w:val="auto"/>
          <w:lang w:eastAsia="zh-CN"/>
        </w:rPr>
        <w:t>价值模型参考</w:t>
      </w:r>
      <w:bookmarkEnd w:id="62"/>
    </w:p>
    <w:bookmarkStart w:id="63" w:name="_MON_1494795099"/>
    <w:bookmarkEnd w:id="63"/>
    <w:p w14:paraId="745AB117" w14:textId="77777777" w:rsidR="005E3456" w:rsidRDefault="002937A5" w:rsidP="005E3456">
      <w:pPr>
        <w:rPr>
          <w:lang w:eastAsia="zh-CN"/>
        </w:rPr>
      </w:pPr>
      <w:r>
        <w:rPr>
          <w:lang w:eastAsia="zh-CN"/>
        </w:rPr>
        <w:object w:dxaOrig="2069" w:dyaOrig="1298" w14:anchorId="5648BC43">
          <v:shape id="_x0000_i1028" type="#_x0000_t75" style="width:103.95pt;height:65.1pt" o:ole="">
            <v:imagedata r:id="rId33" o:title=""/>
          </v:shape>
          <o:OLEObject Type="Embed" ProgID="Excel.Sheet.12" ShapeID="_x0000_i1028" DrawAspect="Icon" ObjectID="_1495634357" r:id="rId34"/>
        </w:object>
      </w:r>
    </w:p>
    <w:p w14:paraId="7B661032" w14:textId="1DCA7B73" w:rsidR="001D63C0" w:rsidRPr="005E3456" w:rsidRDefault="001D63C0" w:rsidP="005E3456">
      <w:pPr>
        <w:rPr>
          <w:lang w:eastAsia="zh-CN"/>
        </w:rPr>
      </w:pPr>
      <w:r>
        <w:rPr>
          <w:rFonts w:hint="eastAsia"/>
          <w:color w:val="FF0000"/>
          <w:lang w:eastAsia="zh-CN"/>
        </w:rPr>
        <w:t>*</w:t>
      </w:r>
      <w:r w:rsidRPr="001D63C0">
        <w:rPr>
          <w:rFonts w:hint="eastAsia"/>
          <w:color w:val="FF0000"/>
          <w:lang w:eastAsia="zh-CN"/>
        </w:rPr>
        <w:t>最新的请和各自产品线</w:t>
      </w:r>
      <w:r w:rsidRPr="001D63C0">
        <w:rPr>
          <w:rFonts w:hint="eastAsia"/>
          <w:color w:val="FF0000"/>
          <w:lang w:eastAsia="zh-CN"/>
        </w:rPr>
        <w:t>leader</w:t>
      </w:r>
      <w:r w:rsidRPr="001D63C0">
        <w:rPr>
          <w:rFonts w:hint="eastAsia"/>
          <w:color w:val="FF0000"/>
          <w:lang w:eastAsia="zh-CN"/>
        </w:rPr>
        <w:t>确认。</w:t>
      </w:r>
    </w:p>
    <w:p w14:paraId="1C82D4C4" w14:textId="3F724736" w:rsidR="00F6510C" w:rsidRPr="00DF0DDC" w:rsidRDefault="00D161C4" w:rsidP="00325CF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64" w:name="_Toc421808701"/>
      <w:r w:rsidRPr="00DF0DDC">
        <w:rPr>
          <w:rFonts w:asciiTheme="majorEastAsia" w:hAnsiTheme="majorEastAsia" w:hint="eastAsia"/>
          <w:color w:val="auto"/>
          <w:lang w:eastAsia="zh-CN"/>
        </w:rPr>
        <w:t>附录</w:t>
      </w:r>
      <w:r w:rsidR="007C1E6E">
        <w:rPr>
          <w:rFonts w:asciiTheme="majorEastAsia" w:hAnsiTheme="majorEastAsia" w:hint="eastAsia"/>
          <w:color w:val="auto"/>
          <w:lang w:eastAsia="zh-CN"/>
        </w:rPr>
        <w:t>四</w:t>
      </w:r>
      <w:r w:rsidRPr="00DF0DDC">
        <w:rPr>
          <w:rFonts w:asciiTheme="majorEastAsia" w:hAnsiTheme="majorEastAsia" w:hint="eastAsia"/>
          <w:color w:val="auto"/>
          <w:lang w:eastAsia="zh-CN"/>
        </w:rPr>
        <w:t xml:space="preserve"> Review checklist</w:t>
      </w:r>
      <w:bookmarkEnd w:id="64"/>
    </w:p>
    <w:p w14:paraId="1C82D4C5" w14:textId="77777777" w:rsidR="00D161C4" w:rsidRPr="00DF0DDC" w:rsidRDefault="00D161C4" w:rsidP="00496813">
      <w:pPr>
        <w:numPr>
          <w:ilvl w:val="0"/>
          <w:numId w:val="4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</w:rPr>
      </w:pPr>
      <w:proofErr w:type="spellStart"/>
      <w:r w:rsidRPr="00DF0DDC">
        <w:rPr>
          <w:rFonts w:asciiTheme="majorEastAsia" w:eastAsiaTheme="majorEastAsia" w:hAnsiTheme="majorEastAsia" w:cs="Calibri" w:hint="eastAsia"/>
          <w:sz w:val="21"/>
        </w:rPr>
        <w:t>项目背景和目标</w:t>
      </w:r>
      <w:proofErr w:type="spellEnd"/>
    </w:p>
    <w:p w14:paraId="1C82D4C6" w14:textId="77777777" w:rsidR="00D161C4" w:rsidRPr="00DF0DDC" w:rsidRDefault="00D161C4" w:rsidP="00496813">
      <w:pPr>
        <w:numPr>
          <w:ilvl w:val="0"/>
          <w:numId w:val="5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解决的问题是什么，为什么？</w:t>
      </w:r>
    </w:p>
    <w:p w14:paraId="1C82D4C7" w14:textId="77777777" w:rsidR="00D161C4" w:rsidRPr="00DF0DDC" w:rsidRDefault="00D161C4" w:rsidP="00496813">
      <w:pPr>
        <w:numPr>
          <w:ilvl w:val="0"/>
          <w:numId w:val="5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解决方案为什么是有效的？</w:t>
      </w:r>
    </w:p>
    <w:p w14:paraId="1C82D4C8" w14:textId="77777777" w:rsidR="00D161C4" w:rsidRPr="00DF0DDC" w:rsidRDefault="00D161C4" w:rsidP="00496813">
      <w:pPr>
        <w:numPr>
          <w:ilvl w:val="0"/>
          <w:numId w:val="5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</w:rPr>
      </w:pPr>
      <w:proofErr w:type="spellStart"/>
      <w:r w:rsidRPr="00DF0DDC">
        <w:rPr>
          <w:rFonts w:asciiTheme="majorEastAsia" w:eastAsiaTheme="majorEastAsia" w:hAnsiTheme="majorEastAsia" w:cs="Calibri" w:hint="eastAsia"/>
          <w:sz w:val="21"/>
        </w:rPr>
        <w:t>量化的目标</w:t>
      </w:r>
      <w:proofErr w:type="spellEnd"/>
      <w:r w:rsidRPr="00DF0DDC">
        <w:rPr>
          <w:rFonts w:asciiTheme="majorEastAsia" w:eastAsiaTheme="majorEastAsia" w:hAnsiTheme="majorEastAsia" w:cs="Calibri" w:hint="eastAsia"/>
          <w:sz w:val="21"/>
        </w:rPr>
        <w:t>？</w:t>
      </w:r>
    </w:p>
    <w:p w14:paraId="1C82D4C9" w14:textId="77777777" w:rsidR="00D161C4" w:rsidRPr="00DF0DDC" w:rsidRDefault="00D161C4" w:rsidP="00496813">
      <w:pPr>
        <w:numPr>
          <w:ilvl w:val="0"/>
          <w:numId w:val="6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业务流程图，包含新增或修改的局部流程图，产品整体的流程图，参考样例《</w:t>
      </w:r>
      <w:r w:rsidR="00293FE3">
        <w:fldChar w:fldCharType="begin"/>
      </w:r>
      <w:r w:rsidR="00293FE3">
        <w:rPr>
          <w:lang w:eastAsia="zh-CN"/>
        </w:rPr>
        <w:instrText xml:space="preserve"> HYPERLINK "http://qunar-share/pm/Lists/List25/DispForm.aspx?ID=140" </w:instrText>
      </w:r>
      <w:r w:rsidR="00293FE3">
        <w:fldChar w:fldCharType="separate"/>
      </w:r>
      <w:r w:rsidRPr="00DF0DDC">
        <w:rPr>
          <w:rStyle w:val="a5"/>
          <w:rFonts w:asciiTheme="majorEastAsia" w:eastAsiaTheme="majorEastAsia" w:hAnsiTheme="majorEastAsia" w:cs="Calibri" w:hint="eastAsia"/>
          <w:szCs w:val="22"/>
          <w:lang w:eastAsia="zh-CN"/>
        </w:rPr>
        <w:t>酒店直销TTS退款问题处</w:t>
      </w:r>
      <w:r w:rsidR="00293FE3">
        <w:rPr>
          <w:rStyle w:val="a5"/>
          <w:rFonts w:asciiTheme="majorEastAsia" w:eastAsiaTheme="majorEastAsia" w:hAnsiTheme="majorEastAsia" w:cs="Calibri"/>
          <w:szCs w:val="22"/>
          <w:lang w:eastAsia="zh-CN"/>
        </w:rPr>
        <w:fldChar w:fldCharType="end"/>
      </w: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》</w:t>
      </w:r>
    </w:p>
    <w:p w14:paraId="1C82D4CA" w14:textId="77777777" w:rsidR="00D161C4" w:rsidRPr="00DF0DDC" w:rsidRDefault="00D161C4" w:rsidP="00496813">
      <w:pPr>
        <w:numPr>
          <w:ilvl w:val="0"/>
          <w:numId w:val="7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业务流程中的</w:t>
      </w:r>
      <w:proofErr w:type="gramStart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逻辑逻辑</w:t>
      </w:r>
      <w:proofErr w:type="gramEnd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完整性，是否正确有效 是否闭合？如：</w:t>
      </w:r>
      <w:r w:rsidRPr="00DF0DDC">
        <w:rPr>
          <w:rFonts w:asciiTheme="majorEastAsia" w:eastAsiaTheme="majorEastAsia" w:hAnsiTheme="majorEastAsia" w:cs="Calibri" w:hint="eastAsia"/>
          <w:color w:val="333333"/>
          <w:sz w:val="21"/>
          <w:lang w:eastAsia="zh-CN"/>
        </w:rPr>
        <w:t>这个功能是否和现有产品有互相矛盾的地方？</w:t>
      </w:r>
    </w:p>
    <w:p w14:paraId="1C82D4CB" w14:textId="77777777" w:rsidR="00D161C4" w:rsidRPr="00DF0DDC" w:rsidRDefault="00D161C4" w:rsidP="00496813">
      <w:pPr>
        <w:numPr>
          <w:ilvl w:val="0"/>
          <w:numId w:val="7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详细的状态机描述，包含成功 失败和</w:t>
      </w:r>
      <w:r w:rsidRPr="00DF0DDC">
        <w:rPr>
          <w:rFonts w:asciiTheme="majorEastAsia" w:eastAsiaTheme="majorEastAsia" w:hAnsiTheme="majorEastAsia" w:cs="Calibri" w:hint="eastAsia"/>
          <w:b/>
          <w:bCs/>
          <w:color w:val="FF0000"/>
          <w:sz w:val="21"/>
          <w:lang w:eastAsia="zh-CN"/>
        </w:rPr>
        <w:t>异常</w:t>
      </w: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，需特别关注异常</w:t>
      </w:r>
    </w:p>
    <w:p w14:paraId="1C82D4CC" w14:textId="77777777" w:rsidR="00D161C4" w:rsidRPr="00DF0DDC" w:rsidRDefault="00D161C4" w:rsidP="00496813">
      <w:pPr>
        <w:numPr>
          <w:ilvl w:val="0"/>
          <w:numId w:val="7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交易系统必须包含，新产品可以不作要求</w:t>
      </w:r>
    </w:p>
    <w:p w14:paraId="1C82D4CD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包含交互逻辑和Demo，</w:t>
      </w:r>
      <w:r w:rsidRPr="00DF0DDC">
        <w:rPr>
          <w:rFonts w:asciiTheme="majorEastAsia" w:eastAsiaTheme="majorEastAsia" w:hAnsiTheme="majorEastAsia" w:cs="Calibri" w:hint="eastAsia"/>
          <w:b/>
          <w:bCs/>
          <w:color w:val="FF0000"/>
          <w:sz w:val="21"/>
          <w:lang w:eastAsia="zh-CN"/>
        </w:rPr>
        <w:t>页面原型通过工具-</w:t>
      </w:r>
      <w:proofErr w:type="spellStart"/>
      <w:r w:rsidRPr="00DF0DDC">
        <w:rPr>
          <w:rFonts w:asciiTheme="majorEastAsia" w:eastAsiaTheme="majorEastAsia" w:hAnsiTheme="majorEastAsia" w:cs="Calibri" w:hint="eastAsia"/>
          <w:b/>
          <w:bCs/>
          <w:color w:val="FF0000"/>
          <w:sz w:val="21"/>
          <w:lang w:eastAsia="zh-CN"/>
        </w:rPr>
        <w:t>axure</w:t>
      </w:r>
      <w:proofErr w:type="spellEnd"/>
      <w:r w:rsidR="001D76FE">
        <w:rPr>
          <w:rFonts w:asciiTheme="majorEastAsia" w:eastAsiaTheme="majorEastAsia" w:hAnsiTheme="majorEastAsia" w:cs="Calibri" w:hint="eastAsia"/>
          <w:b/>
          <w:bCs/>
          <w:color w:val="FF0000"/>
          <w:sz w:val="21"/>
          <w:lang w:eastAsia="zh-CN"/>
        </w:rPr>
        <w:t>等</w:t>
      </w:r>
      <w:r w:rsidRPr="00DF0DDC">
        <w:rPr>
          <w:rFonts w:asciiTheme="majorEastAsia" w:eastAsiaTheme="majorEastAsia" w:hAnsiTheme="majorEastAsia" w:cs="Calibri" w:hint="eastAsia"/>
          <w:b/>
          <w:bCs/>
          <w:color w:val="FF0000"/>
          <w:sz w:val="21"/>
          <w:lang w:eastAsia="zh-CN"/>
        </w:rPr>
        <w:t>制作</w:t>
      </w:r>
      <w:r w:rsidRPr="00DF0DDC">
        <w:rPr>
          <w:rFonts w:asciiTheme="majorEastAsia" w:eastAsiaTheme="majorEastAsia" w:hAnsiTheme="majorEastAsia" w:cs="Calibri" w:hint="eastAsia"/>
          <w:b/>
          <w:bCs/>
          <w:sz w:val="21"/>
          <w:lang w:eastAsia="zh-CN"/>
        </w:rPr>
        <w:t>。</w:t>
      </w:r>
    </w:p>
    <w:p w14:paraId="1C82D4CE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项目的具体风险，如：对于运营的影响等</w:t>
      </w:r>
    </w:p>
    <w:p w14:paraId="1C82D4CF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旧数据的处理方案，新旧系统兼容性，以及新需求对</w:t>
      </w:r>
      <w:proofErr w:type="gramStart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老系统</w:t>
      </w:r>
      <w:proofErr w:type="gramEnd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的影响或其他系统影响</w:t>
      </w:r>
    </w:p>
    <w:p w14:paraId="1C82D4D0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lastRenderedPageBreak/>
        <w:t>避免“同某功能”，要引用文档和了解原有功能</w:t>
      </w:r>
    </w:p>
    <w:p w14:paraId="1C82D4D1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清晰的外部系统依赖描述（如：外部</w:t>
      </w:r>
      <w:proofErr w:type="gramStart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不</w:t>
      </w:r>
      <w:proofErr w:type="gramEnd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可用应该如何处理等）</w:t>
      </w:r>
    </w:p>
    <w:p w14:paraId="1C82D4D2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需求真正来源，具体的负责人或者团队（如：此需求是来自于市场或者销售的具体的哪个负责人或者团队）</w:t>
      </w:r>
    </w:p>
    <w:p w14:paraId="1C82D4D3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输入输出的边界描述</w:t>
      </w:r>
    </w:p>
    <w:p w14:paraId="1C82D4D4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详细的沟通记录，必须包含需求来源方和内部的沟通记录</w:t>
      </w:r>
    </w:p>
    <w:p w14:paraId="1C82D4D5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业务监控点描述（新增，目前需求文档中尚无描述）</w:t>
      </w:r>
    </w:p>
    <w:p w14:paraId="1C82D4D6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</w:rPr>
      </w:pPr>
      <w:proofErr w:type="spellStart"/>
      <w:r w:rsidRPr="00DF0DDC">
        <w:rPr>
          <w:rFonts w:asciiTheme="majorEastAsia" w:eastAsiaTheme="majorEastAsia" w:hAnsiTheme="majorEastAsia" w:cs="Calibri" w:hint="eastAsia"/>
          <w:sz w:val="21"/>
        </w:rPr>
        <w:t>统计数据相关描述</w:t>
      </w:r>
      <w:proofErr w:type="spellEnd"/>
    </w:p>
    <w:p w14:paraId="1C82D4D7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设计图交付必须为PSD格式</w:t>
      </w:r>
    </w:p>
    <w:p w14:paraId="1C82D4D8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</w:rPr>
      </w:pPr>
      <w:proofErr w:type="spellStart"/>
      <w:r w:rsidRPr="00DF0DDC">
        <w:rPr>
          <w:rFonts w:asciiTheme="majorEastAsia" w:eastAsiaTheme="majorEastAsia" w:hAnsiTheme="majorEastAsia" w:cs="Calibri" w:hint="eastAsia"/>
          <w:sz w:val="21"/>
        </w:rPr>
        <w:t>UE的标准组件要求</w:t>
      </w:r>
      <w:proofErr w:type="spellEnd"/>
    </w:p>
    <w:p w14:paraId="1C82D4D9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访问量和数据量等，以及使用的密度,频度和高峰值</w:t>
      </w:r>
    </w:p>
    <w:p w14:paraId="1C82D4DA" w14:textId="77777777" w:rsidR="00D161C4" w:rsidRPr="00DF0DDC" w:rsidRDefault="00D161C4" w:rsidP="00496813">
      <w:pPr>
        <w:numPr>
          <w:ilvl w:val="0"/>
          <w:numId w:val="8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</w:rPr>
      </w:pPr>
      <w:r w:rsidRPr="00DF0DDC">
        <w:rPr>
          <w:rFonts w:asciiTheme="majorEastAsia" w:eastAsiaTheme="majorEastAsia" w:hAnsiTheme="majorEastAsia" w:cs="Calibri" w:hint="eastAsia"/>
          <w:sz w:val="21"/>
        </w:rPr>
        <w:t>SOX 404合规，如：</w:t>
      </w:r>
    </w:p>
    <w:p w14:paraId="1C82D4DB" w14:textId="77777777" w:rsidR="00D161C4" w:rsidRPr="00DF0DDC" w:rsidRDefault="00D161C4" w:rsidP="00496813">
      <w:pPr>
        <w:numPr>
          <w:ilvl w:val="0"/>
          <w:numId w:val="9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帮客户操作与“钱”相关操作和审核分开</w:t>
      </w:r>
    </w:p>
    <w:p w14:paraId="1C82D4DC" w14:textId="77777777" w:rsidR="00D161C4" w:rsidRPr="00DF0DDC" w:rsidRDefault="00D161C4" w:rsidP="00496813">
      <w:pPr>
        <w:numPr>
          <w:ilvl w:val="0"/>
          <w:numId w:val="9"/>
        </w:numPr>
        <w:spacing w:before="100" w:beforeAutospacing="1" w:after="100" w:afterAutospacing="1" w:line="300" w:lineRule="auto"/>
        <w:ind w:left="0" w:hanging="357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跟</w:t>
      </w:r>
      <w:proofErr w:type="spellStart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qunar</w:t>
      </w:r>
      <w:proofErr w:type="spellEnd"/>
      <w:r w:rsidRPr="00DF0DDC">
        <w:rPr>
          <w:rFonts w:asciiTheme="majorEastAsia" w:eastAsiaTheme="majorEastAsia" w:hAnsiTheme="majorEastAsia" w:cs="Calibri" w:hint="eastAsia"/>
          <w:sz w:val="21"/>
          <w:lang w:eastAsia="zh-CN"/>
        </w:rPr>
        <w:t>收入相关的变化，操作和审核分开，详细的日志</w:t>
      </w:r>
    </w:p>
    <w:sectPr w:rsidR="00D161C4" w:rsidRPr="00DF0DDC" w:rsidSect="00632802">
      <w:head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3A29D9" w14:textId="77777777" w:rsidR="00293FE3" w:rsidRDefault="00293FE3" w:rsidP="008C3483">
      <w:r>
        <w:separator/>
      </w:r>
    </w:p>
  </w:endnote>
  <w:endnote w:type="continuationSeparator" w:id="0">
    <w:p w14:paraId="40E1990F" w14:textId="77777777" w:rsidR="00293FE3" w:rsidRDefault="00293FE3" w:rsidP="008C34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40191BC" w14:textId="77777777" w:rsidR="00293FE3" w:rsidRDefault="00293FE3" w:rsidP="008C3483">
      <w:r>
        <w:separator/>
      </w:r>
    </w:p>
  </w:footnote>
  <w:footnote w:type="continuationSeparator" w:id="0">
    <w:p w14:paraId="264E5AA3" w14:textId="77777777" w:rsidR="00293FE3" w:rsidRDefault="00293FE3" w:rsidP="008C34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82D4E1" w14:textId="75FC8D82" w:rsidR="00745AA8" w:rsidRDefault="00293FE3">
    <w:pPr>
      <w:pStyle w:val="a3"/>
      <w:rPr>
        <w:lang w:eastAsia="zh-CN"/>
      </w:rPr>
    </w:pPr>
    <w:sdt>
      <w:sdtPr>
        <w:id w:val="14813666"/>
        <w:docPartObj>
          <w:docPartGallery w:val="Page Numbers (Margins)"/>
          <w:docPartUnique/>
        </w:docPartObj>
      </w:sdtPr>
      <w:sdtEndPr/>
      <w:sdtContent>
        <w:r w:rsidR="00745AA8">
          <w:rPr>
            <w:rFonts w:asciiTheme="majorHAnsi" w:eastAsiaTheme="majorEastAsia" w:hAnsiTheme="majorHAnsi" w:cstheme="majorBidi"/>
            <w:noProof/>
            <w:sz w:val="28"/>
            <w:szCs w:val="28"/>
            <w:lang w:eastAsia="zh-CN" w:bidi="ar-SA"/>
          </w:rPr>
          <mc:AlternateContent>
            <mc:Choice Requires="wps">
              <w:drawing>
                <wp:anchor distT="0" distB="0" distL="114300" distR="114300" simplePos="0" relativeHeight="251660288" behindDoc="0" locked="0" layoutInCell="0" allowOverlap="1" wp14:anchorId="1C82D4E2" wp14:editId="64679CF0">
                  <wp:simplePos x="0" y="0"/>
                  <wp:positionH relativeFrom="rightMargin">
                    <wp:align>center</wp:align>
                  </wp:positionH>
                  <mc:AlternateContent>
                    <mc:Choice Requires="wp14">
                      <wp:positionV relativeFrom="page">
                        <wp14:pctPosVOffset>25000</wp14:pctPosVOffset>
                      </wp:positionV>
                    </mc:Choice>
                    <mc:Fallback>
                      <wp:positionV relativeFrom="page">
                        <wp:posOffset>2672715</wp:posOffset>
                      </wp:positionV>
                    </mc:Fallback>
                  </mc:AlternateContent>
                  <wp:extent cx="477520" cy="477520"/>
                  <wp:effectExtent l="0" t="0" r="0" b="0"/>
                  <wp:wrapNone/>
                  <wp:docPr id="2" name="Oval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77520" cy="477520"/>
                          </a:xfrm>
                          <a:prstGeom prst="ellipse">
                            <a:avLst/>
                          </a:prstGeom>
                          <a:solidFill>
                            <a:schemeClr val="accent3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82D4E3" w14:textId="77777777" w:rsidR="00745AA8" w:rsidRDefault="00745AA8" w:rsidP="00006AC5">
                              <w:pPr>
                                <w:ind w:firstLine="0"/>
                                <w:rPr>
                                  <w:rStyle w:val="aa"/>
                                  <w:color w:val="FFFFFF" w:themeColor="background1"/>
                                  <w:szCs w:val="24"/>
                                </w:rPr>
                              </w:pPr>
                              <w:r>
                                <w:rPr>
                                  <w:lang w:eastAsia="zh-CN"/>
                                </w:rPr>
                                <w:fldChar w:fldCharType="begin"/>
                              </w:r>
                              <w:r>
                                <w:rPr>
                                  <w:lang w:eastAsia="zh-CN"/>
                                </w:rPr>
                                <w:instrText xml:space="preserve"> PAGE    \* MERGEFORMAT </w:instrText>
                              </w:r>
                              <w:r>
                                <w:rPr>
                                  <w:lang w:eastAsia="zh-CN"/>
                                </w:rPr>
                                <w:fldChar w:fldCharType="separate"/>
                              </w:r>
                              <w:r w:rsidR="003F17C5" w:rsidRPr="003F17C5">
                                <w:rPr>
                                  <w:rStyle w:val="aa"/>
                                  <w:b/>
                                  <w:noProof/>
                                  <w:color w:val="FFFFFF" w:themeColor="background1"/>
                                  <w:sz w:val="24"/>
                                  <w:szCs w:val="24"/>
                                  <w:lang w:val="zh-CN"/>
                                </w:rPr>
                                <w:t>25</w:t>
                              </w:r>
                              <w:r>
                                <w:rPr>
                                  <w:lang w:eastAsia="zh-CN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oval id="Oval 5" o:spid="_x0000_s1026" style="position:absolute;left:0;text-align:left;margin-left:0;margin-top:0;width:37.6pt;height:37.6pt;z-index:251660288;visibility:visible;mso-wrap-style:square;mso-width-percent:0;mso-height-percent:0;mso-top-percent:250;mso-wrap-distance-left:9pt;mso-wrap-distance-top:0;mso-wrap-distance-right:9pt;mso-wrap-distance-bottom:0;mso-position-horizontal:center;mso-position-horizontal-relative:right-margin-area;mso-position-vertical-relative:page;mso-width-percent:0;mso-height-percent:0;mso-top-percent:2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" o:allowincell="f" fillcolor="#9bbb59 [3206]" stroked="f">
                  <v:textbox inset="0,,0">
                    <w:txbxContent>
                      <w:p w14:paraId="1C82D4E3" w14:textId="77777777" w:rsidR="00745AA8" w:rsidRDefault="00745AA8" w:rsidP="00006AC5">
                        <w:pPr>
                          <w:ind w:firstLine="0"/>
                          <w:rPr>
                            <w:rStyle w:val="aa"/>
                            <w:color w:val="FFFFFF" w:themeColor="background1"/>
                            <w:szCs w:val="24"/>
                          </w:rPr>
                        </w:pPr>
                        <w:r>
                          <w:rPr>
                            <w:lang w:eastAsia="zh-CN"/>
                          </w:rPr>
                          <w:fldChar w:fldCharType="begin"/>
                        </w:r>
                        <w:r>
                          <w:rPr>
                            <w:lang w:eastAsia="zh-CN"/>
                          </w:rPr>
                          <w:instrText xml:space="preserve"> PAGE    \* MERGEFORMAT </w:instrText>
                        </w:r>
                        <w:r>
                          <w:rPr>
                            <w:lang w:eastAsia="zh-CN"/>
                          </w:rPr>
                          <w:fldChar w:fldCharType="separate"/>
                        </w:r>
                        <w:r w:rsidR="003F17C5" w:rsidRPr="003F17C5">
                          <w:rPr>
                            <w:rStyle w:val="aa"/>
                            <w:b/>
                            <w:noProof/>
                            <w:color w:val="FFFFFF" w:themeColor="background1"/>
                            <w:sz w:val="24"/>
                            <w:szCs w:val="24"/>
                            <w:lang w:val="zh-CN"/>
                          </w:rPr>
                          <w:t>25</w:t>
                        </w:r>
                        <w:r>
                          <w:rPr>
                            <w:lang w:eastAsia="zh-CN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page"/>
                </v:oval>
              </w:pict>
            </mc:Fallback>
          </mc:AlternateContent>
        </w:r>
      </w:sdtContent>
    </w:sdt>
    <w:r w:rsidR="00745AA8" w:rsidRPr="00C85FCF">
      <w:rPr>
        <w:rFonts w:ascii="微软雅黑" w:eastAsia="微软雅黑" w:hAnsi="微软雅黑" w:hint="eastAsia"/>
        <w:sz w:val="28"/>
        <w:szCs w:val="28"/>
        <w:lang w:eastAsia="zh-CN"/>
      </w:rPr>
      <w:t>XXX产品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D4960"/>
    <w:multiLevelType w:val="multilevel"/>
    <w:tmpl w:val="BE1E1786"/>
    <w:lvl w:ilvl="0">
      <w:start w:val="1"/>
      <w:numFmt w:val="decimal"/>
      <w:pStyle w:val="T1"/>
      <w:lvlText w:val="%1."/>
      <w:lvlJc w:val="left"/>
      <w:pPr>
        <w:ind w:left="425" w:hanging="425"/>
      </w:pPr>
      <w:rPr>
        <w:rFonts w:ascii="Arial" w:eastAsiaTheme="majorEastAsia" w:hAnsi="Arial" w:cs="Arial" w:hint="default"/>
        <w:sz w:val="32"/>
      </w:rPr>
    </w:lvl>
    <w:lvl w:ilvl="1">
      <w:start w:val="1"/>
      <w:numFmt w:val="decimal"/>
      <w:pStyle w:val="2"/>
      <w:lvlText w:val="%1.%2."/>
      <w:lvlJc w:val="left"/>
      <w:pPr>
        <w:ind w:left="1844" w:hanging="567"/>
      </w:pPr>
      <w:rPr>
        <w:rFonts w:ascii="Arial" w:eastAsiaTheme="majorEastAsia" w:hAnsi="Arial" w:cs="Arial"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Arial" w:eastAsia="Arial Unicode MS" w:hAnsi="Arial" w:cs="Arial" w:hint="default"/>
      </w:rPr>
    </w:lvl>
    <w:lvl w:ilvl="3">
      <w:start w:val="1"/>
      <w:numFmt w:val="decimal"/>
      <w:pStyle w:val="T4"/>
      <w:lvlText w:val="%1.%2.%3.%4."/>
      <w:lvlJc w:val="left"/>
      <w:pPr>
        <w:ind w:left="851" w:hanging="851"/>
      </w:pPr>
      <w:rPr>
        <w:rFonts w:ascii="Arial" w:hAnsi="Arial" w:cs="Arial" w:hint="default"/>
      </w:rPr>
    </w:lvl>
    <w:lvl w:ilvl="4">
      <w:start w:val="1"/>
      <w:numFmt w:val="decimal"/>
      <w:pStyle w:val="T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1">
    <w:nsid w:val="07F20647"/>
    <w:multiLevelType w:val="hybridMultilevel"/>
    <w:tmpl w:val="9F60C210"/>
    <w:lvl w:ilvl="0" w:tplc="098EF5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AD96933"/>
    <w:multiLevelType w:val="multilevel"/>
    <w:tmpl w:val="3C784A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3D1B8F"/>
    <w:multiLevelType w:val="hybridMultilevel"/>
    <w:tmpl w:val="45FAE1A4"/>
    <w:lvl w:ilvl="0" w:tplc="00982D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B443E4B"/>
    <w:multiLevelType w:val="multilevel"/>
    <w:tmpl w:val="066CB7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BB808DA"/>
    <w:multiLevelType w:val="hybridMultilevel"/>
    <w:tmpl w:val="3A1829FA"/>
    <w:lvl w:ilvl="0" w:tplc="93A21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D166B0"/>
    <w:multiLevelType w:val="multilevel"/>
    <w:tmpl w:val="81D6800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C91193F"/>
    <w:multiLevelType w:val="hybridMultilevel"/>
    <w:tmpl w:val="CDDE38E2"/>
    <w:lvl w:ilvl="0" w:tplc="7DE65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661877"/>
    <w:multiLevelType w:val="hybridMultilevel"/>
    <w:tmpl w:val="0C4E464C"/>
    <w:lvl w:ilvl="0" w:tplc="DC5C550C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9B67CE"/>
    <w:multiLevelType w:val="hybridMultilevel"/>
    <w:tmpl w:val="3C0E76B8"/>
    <w:lvl w:ilvl="0" w:tplc="A3DA8B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B8C5F1A"/>
    <w:multiLevelType w:val="hybridMultilevel"/>
    <w:tmpl w:val="C330BD1A"/>
    <w:lvl w:ilvl="0" w:tplc="51465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C950E97"/>
    <w:multiLevelType w:val="hybridMultilevel"/>
    <w:tmpl w:val="226610D4"/>
    <w:lvl w:ilvl="0" w:tplc="0EEA7EFC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2">
    <w:nsid w:val="2D69531F"/>
    <w:multiLevelType w:val="hybridMultilevel"/>
    <w:tmpl w:val="2098B53C"/>
    <w:lvl w:ilvl="0" w:tplc="7C1245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FDB2CA8"/>
    <w:multiLevelType w:val="multilevel"/>
    <w:tmpl w:val="AEE86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AB197E"/>
    <w:multiLevelType w:val="hybridMultilevel"/>
    <w:tmpl w:val="A612995E"/>
    <w:lvl w:ilvl="0" w:tplc="55A05F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2F34C4D"/>
    <w:multiLevelType w:val="hybridMultilevel"/>
    <w:tmpl w:val="889C39CA"/>
    <w:lvl w:ilvl="0" w:tplc="BD76CBCA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6">
    <w:nsid w:val="3DDB379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7">
    <w:nsid w:val="40095199"/>
    <w:multiLevelType w:val="hybridMultilevel"/>
    <w:tmpl w:val="164818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26C74E9"/>
    <w:multiLevelType w:val="hybridMultilevel"/>
    <w:tmpl w:val="CAD271D2"/>
    <w:lvl w:ilvl="0" w:tplc="1B4EC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DD53C3F"/>
    <w:multiLevelType w:val="hybridMultilevel"/>
    <w:tmpl w:val="D454588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548B1F9A"/>
    <w:multiLevelType w:val="hybridMultilevel"/>
    <w:tmpl w:val="63EA9EE4"/>
    <w:lvl w:ilvl="0" w:tplc="C4E289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4C96355"/>
    <w:multiLevelType w:val="hybridMultilevel"/>
    <w:tmpl w:val="1B98D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927051D"/>
    <w:multiLevelType w:val="hybridMultilevel"/>
    <w:tmpl w:val="2BF6E0F8"/>
    <w:lvl w:ilvl="0" w:tplc="561A8E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EC91452"/>
    <w:multiLevelType w:val="multilevel"/>
    <w:tmpl w:val="94A622B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66A22CC8"/>
    <w:multiLevelType w:val="hybridMultilevel"/>
    <w:tmpl w:val="73201A76"/>
    <w:lvl w:ilvl="0" w:tplc="977E4B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7A0232F"/>
    <w:multiLevelType w:val="multilevel"/>
    <w:tmpl w:val="0C325E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6C147936"/>
    <w:multiLevelType w:val="multilevel"/>
    <w:tmpl w:val="0409001F"/>
    <w:numStyleLink w:val="111111"/>
  </w:abstractNum>
  <w:abstractNum w:abstractNumId="27">
    <w:nsid w:val="6FE043C8"/>
    <w:multiLevelType w:val="hybridMultilevel"/>
    <w:tmpl w:val="301878CE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>
    <w:nsid w:val="7FCD24A4"/>
    <w:multiLevelType w:val="hybridMultilevel"/>
    <w:tmpl w:val="C8A4D14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28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19"/>
  </w:num>
  <w:num w:numId="12">
    <w:abstractNumId w:val="27"/>
  </w:num>
  <w:num w:numId="13">
    <w:abstractNumId w:val="9"/>
  </w:num>
  <w:num w:numId="14">
    <w:abstractNumId w:val="3"/>
  </w:num>
  <w:num w:numId="15">
    <w:abstractNumId w:val="14"/>
  </w:num>
  <w:num w:numId="16">
    <w:abstractNumId w:val="1"/>
  </w:num>
  <w:num w:numId="17">
    <w:abstractNumId w:val="11"/>
  </w:num>
  <w:num w:numId="18">
    <w:abstractNumId w:val="15"/>
  </w:num>
  <w:num w:numId="19">
    <w:abstractNumId w:val="22"/>
  </w:num>
  <w:num w:numId="20">
    <w:abstractNumId w:val="20"/>
  </w:num>
  <w:num w:numId="21">
    <w:abstractNumId w:val="8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</w:num>
  <w:num w:numId="25">
    <w:abstractNumId w:val="24"/>
  </w:num>
  <w:num w:numId="26">
    <w:abstractNumId w:val="10"/>
  </w:num>
  <w:num w:numId="27">
    <w:abstractNumId w:val="21"/>
  </w:num>
  <w:num w:numId="28">
    <w:abstractNumId w:val="26"/>
  </w:num>
  <w:num w:numId="29">
    <w:abstractNumId w:val="5"/>
  </w:num>
  <w:num w:numId="30">
    <w:abstractNumId w:val="7"/>
  </w:num>
  <w:num w:numId="31">
    <w:abstractNumId w:val="1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83"/>
    <w:rsid w:val="000002C7"/>
    <w:rsid w:val="0000079E"/>
    <w:rsid w:val="00001979"/>
    <w:rsid w:val="0000215D"/>
    <w:rsid w:val="00003209"/>
    <w:rsid w:val="000034C0"/>
    <w:rsid w:val="00003EAE"/>
    <w:rsid w:val="00004353"/>
    <w:rsid w:val="00004AC2"/>
    <w:rsid w:val="00004BBB"/>
    <w:rsid w:val="000056D1"/>
    <w:rsid w:val="00005B0E"/>
    <w:rsid w:val="00005DF0"/>
    <w:rsid w:val="00005EE8"/>
    <w:rsid w:val="0000674C"/>
    <w:rsid w:val="000067E2"/>
    <w:rsid w:val="000068ED"/>
    <w:rsid w:val="000069EC"/>
    <w:rsid w:val="00006AC5"/>
    <w:rsid w:val="000072A0"/>
    <w:rsid w:val="0000746D"/>
    <w:rsid w:val="000075A3"/>
    <w:rsid w:val="0000775A"/>
    <w:rsid w:val="000078C3"/>
    <w:rsid w:val="00007ADC"/>
    <w:rsid w:val="00007E93"/>
    <w:rsid w:val="00007FAD"/>
    <w:rsid w:val="00010031"/>
    <w:rsid w:val="00010D74"/>
    <w:rsid w:val="000125A6"/>
    <w:rsid w:val="000127E9"/>
    <w:rsid w:val="00012BAC"/>
    <w:rsid w:val="00013110"/>
    <w:rsid w:val="00013535"/>
    <w:rsid w:val="00013C54"/>
    <w:rsid w:val="00014873"/>
    <w:rsid w:val="000153FC"/>
    <w:rsid w:val="00015D35"/>
    <w:rsid w:val="00015DBF"/>
    <w:rsid w:val="000164F3"/>
    <w:rsid w:val="000169BD"/>
    <w:rsid w:val="0001715E"/>
    <w:rsid w:val="00017474"/>
    <w:rsid w:val="000176D8"/>
    <w:rsid w:val="00017BA6"/>
    <w:rsid w:val="000209D8"/>
    <w:rsid w:val="00020F5B"/>
    <w:rsid w:val="00020F92"/>
    <w:rsid w:val="000210B4"/>
    <w:rsid w:val="00021A34"/>
    <w:rsid w:val="00022479"/>
    <w:rsid w:val="0002379A"/>
    <w:rsid w:val="000244A2"/>
    <w:rsid w:val="000245B1"/>
    <w:rsid w:val="0002464F"/>
    <w:rsid w:val="0002480E"/>
    <w:rsid w:val="00024945"/>
    <w:rsid w:val="00024E18"/>
    <w:rsid w:val="000255AB"/>
    <w:rsid w:val="000255FC"/>
    <w:rsid w:val="00025872"/>
    <w:rsid w:val="00025DE4"/>
    <w:rsid w:val="00026450"/>
    <w:rsid w:val="00026C62"/>
    <w:rsid w:val="00030063"/>
    <w:rsid w:val="00030377"/>
    <w:rsid w:val="000308C5"/>
    <w:rsid w:val="00031020"/>
    <w:rsid w:val="000313CB"/>
    <w:rsid w:val="00031A60"/>
    <w:rsid w:val="0003201D"/>
    <w:rsid w:val="00032172"/>
    <w:rsid w:val="00032248"/>
    <w:rsid w:val="000326E5"/>
    <w:rsid w:val="0003279D"/>
    <w:rsid w:val="000327E2"/>
    <w:rsid w:val="00032BB3"/>
    <w:rsid w:val="00033179"/>
    <w:rsid w:val="0003332A"/>
    <w:rsid w:val="000335FA"/>
    <w:rsid w:val="000338B4"/>
    <w:rsid w:val="00033CDD"/>
    <w:rsid w:val="00034334"/>
    <w:rsid w:val="00034416"/>
    <w:rsid w:val="00034BF7"/>
    <w:rsid w:val="00034E1B"/>
    <w:rsid w:val="000351F8"/>
    <w:rsid w:val="00035266"/>
    <w:rsid w:val="000353B5"/>
    <w:rsid w:val="00035EDD"/>
    <w:rsid w:val="000364F6"/>
    <w:rsid w:val="000366B9"/>
    <w:rsid w:val="00036901"/>
    <w:rsid w:val="00036D74"/>
    <w:rsid w:val="000370F7"/>
    <w:rsid w:val="000371B8"/>
    <w:rsid w:val="000378D7"/>
    <w:rsid w:val="00037923"/>
    <w:rsid w:val="00037CBC"/>
    <w:rsid w:val="0004003C"/>
    <w:rsid w:val="00041590"/>
    <w:rsid w:val="00041BF8"/>
    <w:rsid w:val="000420BA"/>
    <w:rsid w:val="00042908"/>
    <w:rsid w:val="00042B37"/>
    <w:rsid w:val="00042D33"/>
    <w:rsid w:val="00042F4D"/>
    <w:rsid w:val="0004325B"/>
    <w:rsid w:val="00043F12"/>
    <w:rsid w:val="00044FA9"/>
    <w:rsid w:val="0004594C"/>
    <w:rsid w:val="0004594E"/>
    <w:rsid w:val="0004694A"/>
    <w:rsid w:val="00046AD8"/>
    <w:rsid w:val="000478F2"/>
    <w:rsid w:val="00047B0B"/>
    <w:rsid w:val="000502EB"/>
    <w:rsid w:val="0005057A"/>
    <w:rsid w:val="000506A6"/>
    <w:rsid w:val="00050A1E"/>
    <w:rsid w:val="00050AB1"/>
    <w:rsid w:val="000516A6"/>
    <w:rsid w:val="000526D7"/>
    <w:rsid w:val="0005287F"/>
    <w:rsid w:val="00052F72"/>
    <w:rsid w:val="0005360C"/>
    <w:rsid w:val="000549BF"/>
    <w:rsid w:val="0005550A"/>
    <w:rsid w:val="000555D2"/>
    <w:rsid w:val="00055722"/>
    <w:rsid w:val="00055B1C"/>
    <w:rsid w:val="00055B67"/>
    <w:rsid w:val="00055F55"/>
    <w:rsid w:val="000560DD"/>
    <w:rsid w:val="00056146"/>
    <w:rsid w:val="0005675C"/>
    <w:rsid w:val="0005752F"/>
    <w:rsid w:val="00057876"/>
    <w:rsid w:val="000602B4"/>
    <w:rsid w:val="00060527"/>
    <w:rsid w:val="000614CE"/>
    <w:rsid w:val="00061640"/>
    <w:rsid w:val="00061D1D"/>
    <w:rsid w:val="00062128"/>
    <w:rsid w:val="00062296"/>
    <w:rsid w:val="00062354"/>
    <w:rsid w:val="00063254"/>
    <w:rsid w:val="0006394F"/>
    <w:rsid w:val="0006414B"/>
    <w:rsid w:val="0006425D"/>
    <w:rsid w:val="0006472E"/>
    <w:rsid w:val="0006576B"/>
    <w:rsid w:val="0006583B"/>
    <w:rsid w:val="00065DF8"/>
    <w:rsid w:val="000660A8"/>
    <w:rsid w:val="00066162"/>
    <w:rsid w:val="00066232"/>
    <w:rsid w:val="00066237"/>
    <w:rsid w:val="0006729B"/>
    <w:rsid w:val="000676DE"/>
    <w:rsid w:val="00070129"/>
    <w:rsid w:val="00070514"/>
    <w:rsid w:val="00070E04"/>
    <w:rsid w:val="000711EB"/>
    <w:rsid w:val="00071594"/>
    <w:rsid w:val="000716D5"/>
    <w:rsid w:val="0007172A"/>
    <w:rsid w:val="000717DA"/>
    <w:rsid w:val="00071D0B"/>
    <w:rsid w:val="000725E1"/>
    <w:rsid w:val="000727D8"/>
    <w:rsid w:val="00073D2E"/>
    <w:rsid w:val="0007403E"/>
    <w:rsid w:val="0007413B"/>
    <w:rsid w:val="00074225"/>
    <w:rsid w:val="000746BE"/>
    <w:rsid w:val="00074BC9"/>
    <w:rsid w:val="00074CB3"/>
    <w:rsid w:val="0007509C"/>
    <w:rsid w:val="00075346"/>
    <w:rsid w:val="00076E25"/>
    <w:rsid w:val="000770C8"/>
    <w:rsid w:val="00080A3A"/>
    <w:rsid w:val="00080F56"/>
    <w:rsid w:val="000812B2"/>
    <w:rsid w:val="00081493"/>
    <w:rsid w:val="00081D70"/>
    <w:rsid w:val="00081E26"/>
    <w:rsid w:val="00082BCE"/>
    <w:rsid w:val="000838B9"/>
    <w:rsid w:val="00084886"/>
    <w:rsid w:val="00084EBB"/>
    <w:rsid w:val="0008511A"/>
    <w:rsid w:val="00085257"/>
    <w:rsid w:val="0008572F"/>
    <w:rsid w:val="00085A40"/>
    <w:rsid w:val="00085CD7"/>
    <w:rsid w:val="00086A27"/>
    <w:rsid w:val="00087D78"/>
    <w:rsid w:val="000904A7"/>
    <w:rsid w:val="00090F2B"/>
    <w:rsid w:val="0009166A"/>
    <w:rsid w:val="00091DBD"/>
    <w:rsid w:val="00091EAC"/>
    <w:rsid w:val="00091F1D"/>
    <w:rsid w:val="00092056"/>
    <w:rsid w:val="000922E2"/>
    <w:rsid w:val="00092739"/>
    <w:rsid w:val="00092CCF"/>
    <w:rsid w:val="00092EC0"/>
    <w:rsid w:val="00093129"/>
    <w:rsid w:val="00094433"/>
    <w:rsid w:val="00094E54"/>
    <w:rsid w:val="00095276"/>
    <w:rsid w:val="00095C81"/>
    <w:rsid w:val="00095CAF"/>
    <w:rsid w:val="00095DEC"/>
    <w:rsid w:val="00095E6F"/>
    <w:rsid w:val="000977C9"/>
    <w:rsid w:val="00097CAC"/>
    <w:rsid w:val="000A01A5"/>
    <w:rsid w:val="000A079A"/>
    <w:rsid w:val="000A0ACF"/>
    <w:rsid w:val="000A178A"/>
    <w:rsid w:val="000A19CC"/>
    <w:rsid w:val="000A1BA3"/>
    <w:rsid w:val="000A26A5"/>
    <w:rsid w:val="000A2D82"/>
    <w:rsid w:val="000A3099"/>
    <w:rsid w:val="000A4641"/>
    <w:rsid w:val="000A47A9"/>
    <w:rsid w:val="000A4A6C"/>
    <w:rsid w:val="000A4B9D"/>
    <w:rsid w:val="000A4E84"/>
    <w:rsid w:val="000A5153"/>
    <w:rsid w:val="000A58B9"/>
    <w:rsid w:val="000A59B3"/>
    <w:rsid w:val="000A5CDE"/>
    <w:rsid w:val="000A6E18"/>
    <w:rsid w:val="000A6E8B"/>
    <w:rsid w:val="000A7D2D"/>
    <w:rsid w:val="000B0326"/>
    <w:rsid w:val="000B078A"/>
    <w:rsid w:val="000B0DB3"/>
    <w:rsid w:val="000B0F35"/>
    <w:rsid w:val="000B1985"/>
    <w:rsid w:val="000B1ADC"/>
    <w:rsid w:val="000B1CEA"/>
    <w:rsid w:val="000B2528"/>
    <w:rsid w:val="000B25D0"/>
    <w:rsid w:val="000B2DC7"/>
    <w:rsid w:val="000B376F"/>
    <w:rsid w:val="000B3C70"/>
    <w:rsid w:val="000B3CD4"/>
    <w:rsid w:val="000B40EE"/>
    <w:rsid w:val="000B440A"/>
    <w:rsid w:val="000B4825"/>
    <w:rsid w:val="000B4909"/>
    <w:rsid w:val="000B5C64"/>
    <w:rsid w:val="000B6303"/>
    <w:rsid w:val="000B6BE6"/>
    <w:rsid w:val="000B6C29"/>
    <w:rsid w:val="000B7028"/>
    <w:rsid w:val="000B73B8"/>
    <w:rsid w:val="000C026B"/>
    <w:rsid w:val="000C0481"/>
    <w:rsid w:val="000C07FD"/>
    <w:rsid w:val="000C09BD"/>
    <w:rsid w:val="000C0BDD"/>
    <w:rsid w:val="000C0CD2"/>
    <w:rsid w:val="000C164F"/>
    <w:rsid w:val="000C1E7A"/>
    <w:rsid w:val="000C20F2"/>
    <w:rsid w:val="000C2437"/>
    <w:rsid w:val="000C2522"/>
    <w:rsid w:val="000C2A78"/>
    <w:rsid w:val="000C32AD"/>
    <w:rsid w:val="000C3399"/>
    <w:rsid w:val="000C391A"/>
    <w:rsid w:val="000C39D8"/>
    <w:rsid w:val="000C3D14"/>
    <w:rsid w:val="000C3DC2"/>
    <w:rsid w:val="000C4705"/>
    <w:rsid w:val="000C4B05"/>
    <w:rsid w:val="000C4FC5"/>
    <w:rsid w:val="000C5499"/>
    <w:rsid w:val="000C5E52"/>
    <w:rsid w:val="000C61FA"/>
    <w:rsid w:val="000C64DB"/>
    <w:rsid w:val="000C6B4C"/>
    <w:rsid w:val="000D02BD"/>
    <w:rsid w:val="000D08C8"/>
    <w:rsid w:val="000D1153"/>
    <w:rsid w:val="000D1243"/>
    <w:rsid w:val="000D153C"/>
    <w:rsid w:val="000D1827"/>
    <w:rsid w:val="000D1E19"/>
    <w:rsid w:val="000D1E9B"/>
    <w:rsid w:val="000D2011"/>
    <w:rsid w:val="000D2BD8"/>
    <w:rsid w:val="000D2CA9"/>
    <w:rsid w:val="000D3098"/>
    <w:rsid w:val="000D520B"/>
    <w:rsid w:val="000D595B"/>
    <w:rsid w:val="000D5D5A"/>
    <w:rsid w:val="000D5DC8"/>
    <w:rsid w:val="000D5F75"/>
    <w:rsid w:val="000D6722"/>
    <w:rsid w:val="000D725D"/>
    <w:rsid w:val="000D7349"/>
    <w:rsid w:val="000D7593"/>
    <w:rsid w:val="000D7C49"/>
    <w:rsid w:val="000D7DC2"/>
    <w:rsid w:val="000E07DD"/>
    <w:rsid w:val="000E0DD2"/>
    <w:rsid w:val="000E0E35"/>
    <w:rsid w:val="000E1521"/>
    <w:rsid w:val="000E15ED"/>
    <w:rsid w:val="000E188B"/>
    <w:rsid w:val="000E194F"/>
    <w:rsid w:val="000E1BDF"/>
    <w:rsid w:val="000E27BE"/>
    <w:rsid w:val="000E2C08"/>
    <w:rsid w:val="000E2F53"/>
    <w:rsid w:val="000E36D4"/>
    <w:rsid w:val="000E3BCC"/>
    <w:rsid w:val="000E41DE"/>
    <w:rsid w:val="000E43EB"/>
    <w:rsid w:val="000E45CF"/>
    <w:rsid w:val="000E5B1F"/>
    <w:rsid w:val="000E5C5F"/>
    <w:rsid w:val="000E5F8D"/>
    <w:rsid w:val="000E68D1"/>
    <w:rsid w:val="000E693E"/>
    <w:rsid w:val="000E76EE"/>
    <w:rsid w:val="000F01B7"/>
    <w:rsid w:val="000F0B4E"/>
    <w:rsid w:val="000F0B6D"/>
    <w:rsid w:val="000F167B"/>
    <w:rsid w:val="000F16AD"/>
    <w:rsid w:val="000F210A"/>
    <w:rsid w:val="000F292A"/>
    <w:rsid w:val="000F380D"/>
    <w:rsid w:val="000F3D0B"/>
    <w:rsid w:val="000F45D0"/>
    <w:rsid w:val="000F4D63"/>
    <w:rsid w:val="000F4D96"/>
    <w:rsid w:val="000F4F0E"/>
    <w:rsid w:val="000F5096"/>
    <w:rsid w:val="000F53A6"/>
    <w:rsid w:val="000F5514"/>
    <w:rsid w:val="000F5EEE"/>
    <w:rsid w:val="000F5FB2"/>
    <w:rsid w:val="000F662E"/>
    <w:rsid w:val="000F6CF0"/>
    <w:rsid w:val="000F6FAB"/>
    <w:rsid w:val="000F7021"/>
    <w:rsid w:val="000F7B9C"/>
    <w:rsid w:val="001009B3"/>
    <w:rsid w:val="00100F9C"/>
    <w:rsid w:val="00101124"/>
    <w:rsid w:val="00101216"/>
    <w:rsid w:val="001019E7"/>
    <w:rsid w:val="00101AEC"/>
    <w:rsid w:val="00101BED"/>
    <w:rsid w:val="00101F90"/>
    <w:rsid w:val="00102616"/>
    <w:rsid w:val="00102A83"/>
    <w:rsid w:val="00102B0F"/>
    <w:rsid w:val="001031C3"/>
    <w:rsid w:val="00103D7A"/>
    <w:rsid w:val="00104A84"/>
    <w:rsid w:val="00104CA3"/>
    <w:rsid w:val="00106016"/>
    <w:rsid w:val="001061FD"/>
    <w:rsid w:val="001066C9"/>
    <w:rsid w:val="00106A1D"/>
    <w:rsid w:val="00106CF8"/>
    <w:rsid w:val="00106E64"/>
    <w:rsid w:val="00107350"/>
    <w:rsid w:val="001074B8"/>
    <w:rsid w:val="00107FF5"/>
    <w:rsid w:val="00110878"/>
    <w:rsid w:val="001108DB"/>
    <w:rsid w:val="001108EF"/>
    <w:rsid w:val="00110963"/>
    <w:rsid w:val="00110D58"/>
    <w:rsid w:val="00111190"/>
    <w:rsid w:val="001113C4"/>
    <w:rsid w:val="0011169D"/>
    <w:rsid w:val="001116AF"/>
    <w:rsid w:val="00111833"/>
    <w:rsid w:val="001118B2"/>
    <w:rsid w:val="001118F2"/>
    <w:rsid w:val="00112005"/>
    <w:rsid w:val="001121C3"/>
    <w:rsid w:val="00112590"/>
    <w:rsid w:val="00112796"/>
    <w:rsid w:val="00112C65"/>
    <w:rsid w:val="001135DF"/>
    <w:rsid w:val="001140D5"/>
    <w:rsid w:val="00114157"/>
    <w:rsid w:val="0011419B"/>
    <w:rsid w:val="00115377"/>
    <w:rsid w:val="00115770"/>
    <w:rsid w:val="00115912"/>
    <w:rsid w:val="00116142"/>
    <w:rsid w:val="001162F2"/>
    <w:rsid w:val="001164CA"/>
    <w:rsid w:val="001167A7"/>
    <w:rsid w:val="00117157"/>
    <w:rsid w:val="0011726B"/>
    <w:rsid w:val="001203A6"/>
    <w:rsid w:val="001204F9"/>
    <w:rsid w:val="0012097B"/>
    <w:rsid w:val="00120E23"/>
    <w:rsid w:val="001217A3"/>
    <w:rsid w:val="00121CD1"/>
    <w:rsid w:val="001227A7"/>
    <w:rsid w:val="001238F1"/>
    <w:rsid w:val="00124D6A"/>
    <w:rsid w:val="00124E4E"/>
    <w:rsid w:val="00124ED0"/>
    <w:rsid w:val="00124F03"/>
    <w:rsid w:val="0012533C"/>
    <w:rsid w:val="001257C4"/>
    <w:rsid w:val="00125B6B"/>
    <w:rsid w:val="0012604D"/>
    <w:rsid w:val="00126BB6"/>
    <w:rsid w:val="00126BF7"/>
    <w:rsid w:val="00127873"/>
    <w:rsid w:val="00130899"/>
    <w:rsid w:val="00130F09"/>
    <w:rsid w:val="001319E5"/>
    <w:rsid w:val="00131A6A"/>
    <w:rsid w:val="001320DD"/>
    <w:rsid w:val="001321E9"/>
    <w:rsid w:val="0013284C"/>
    <w:rsid w:val="00132B0C"/>
    <w:rsid w:val="00133E34"/>
    <w:rsid w:val="0013426F"/>
    <w:rsid w:val="0013451B"/>
    <w:rsid w:val="00135C93"/>
    <w:rsid w:val="00135E70"/>
    <w:rsid w:val="00136EA7"/>
    <w:rsid w:val="0013752C"/>
    <w:rsid w:val="001377F5"/>
    <w:rsid w:val="00137B33"/>
    <w:rsid w:val="00140392"/>
    <w:rsid w:val="00140B79"/>
    <w:rsid w:val="00141017"/>
    <w:rsid w:val="00141029"/>
    <w:rsid w:val="001411A5"/>
    <w:rsid w:val="00141E23"/>
    <w:rsid w:val="00142595"/>
    <w:rsid w:val="001427CD"/>
    <w:rsid w:val="001431E0"/>
    <w:rsid w:val="00143690"/>
    <w:rsid w:val="001439A0"/>
    <w:rsid w:val="00143AC7"/>
    <w:rsid w:val="00143D93"/>
    <w:rsid w:val="00143E75"/>
    <w:rsid w:val="00144040"/>
    <w:rsid w:val="0014505B"/>
    <w:rsid w:val="001455D6"/>
    <w:rsid w:val="001456BB"/>
    <w:rsid w:val="001463A2"/>
    <w:rsid w:val="0014684D"/>
    <w:rsid w:val="00147662"/>
    <w:rsid w:val="0014780B"/>
    <w:rsid w:val="00150A90"/>
    <w:rsid w:val="0015167C"/>
    <w:rsid w:val="0015186A"/>
    <w:rsid w:val="00151DCD"/>
    <w:rsid w:val="0015207E"/>
    <w:rsid w:val="001524F4"/>
    <w:rsid w:val="001530F3"/>
    <w:rsid w:val="00153A92"/>
    <w:rsid w:val="00154631"/>
    <w:rsid w:val="00154B5A"/>
    <w:rsid w:val="00154C85"/>
    <w:rsid w:val="00154CEA"/>
    <w:rsid w:val="00154D18"/>
    <w:rsid w:val="00154D9E"/>
    <w:rsid w:val="0015529A"/>
    <w:rsid w:val="001553E1"/>
    <w:rsid w:val="00155F38"/>
    <w:rsid w:val="00156166"/>
    <w:rsid w:val="00156523"/>
    <w:rsid w:val="001570A7"/>
    <w:rsid w:val="00157983"/>
    <w:rsid w:val="00157D6C"/>
    <w:rsid w:val="00160413"/>
    <w:rsid w:val="001604C3"/>
    <w:rsid w:val="00160506"/>
    <w:rsid w:val="00160E4E"/>
    <w:rsid w:val="0016136D"/>
    <w:rsid w:val="00161492"/>
    <w:rsid w:val="00161B05"/>
    <w:rsid w:val="00163125"/>
    <w:rsid w:val="0016317D"/>
    <w:rsid w:val="00163E3D"/>
    <w:rsid w:val="00164114"/>
    <w:rsid w:val="0016461F"/>
    <w:rsid w:val="00164A4D"/>
    <w:rsid w:val="00165114"/>
    <w:rsid w:val="00165ABD"/>
    <w:rsid w:val="00165E08"/>
    <w:rsid w:val="00165E09"/>
    <w:rsid w:val="00166A59"/>
    <w:rsid w:val="001670C1"/>
    <w:rsid w:val="00167105"/>
    <w:rsid w:val="00167B7C"/>
    <w:rsid w:val="00167E4D"/>
    <w:rsid w:val="00170079"/>
    <w:rsid w:val="00170187"/>
    <w:rsid w:val="00170486"/>
    <w:rsid w:val="00170A00"/>
    <w:rsid w:val="00171C87"/>
    <w:rsid w:val="0017242A"/>
    <w:rsid w:val="0017262A"/>
    <w:rsid w:val="00173719"/>
    <w:rsid w:val="001746CE"/>
    <w:rsid w:val="0017596F"/>
    <w:rsid w:val="00175EEC"/>
    <w:rsid w:val="00175F05"/>
    <w:rsid w:val="001762B1"/>
    <w:rsid w:val="00176442"/>
    <w:rsid w:val="001766C7"/>
    <w:rsid w:val="0017679E"/>
    <w:rsid w:val="00176B57"/>
    <w:rsid w:val="00177255"/>
    <w:rsid w:val="00177954"/>
    <w:rsid w:val="00177E21"/>
    <w:rsid w:val="00180D59"/>
    <w:rsid w:val="00180E5B"/>
    <w:rsid w:val="001813CF"/>
    <w:rsid w:val="00181FD5"/>
    <w:rsid w:val="00182049"/>
    <w:rsid w:val="001829CB"/>
    <w:rsid w:val="00183240"/>
    <w:rsid w:val="0018355A"/>
    <w:rsid w:val="00183AA8"/>
    <w:rsid w:val="00183BB8"/>
    <w:rsid w:val="00183FD6"/>
    <w:rsid w:val="00184109"/>
    <w:rsid w:val="001849C0"/>
    <w:rsid w:val="00184A3B"/>
    <w:rsid w:val="001854D7"/>
    <w:rsid w:val="00185D69"/>
    <w:rsid w:val="00186E3A"/>
    <w:rsid w:val="00187327"/>
    <w:rsid w:val="001875E6"/>
    <w:rsid w:val="00190553"/>
    <w:rsid w:val="0019134C"/>
    <w:rsid w:val="00191438"/>
    <w:rsid w:val="00191872"/>
    <w:rsid w:val="00191E46"/>
    <w:rsid w:val="00192168"/>
    <w:rsid w:val="00192444"/>
    <w:rsid w:val="001928B3"/>
    <w:rsid w:val="00192A5F"/>
    <w:rsid w:val="00192E96"/>
    <w:rsid w:val="00193477"/>
    <w:rsid w:val="00193678"/>
    <w:rsid w:val="00193C88"/>
    <w:rsid w:val="00193C90"/>
    <w:rsid w:val="001944DA"/>
    <w:rsid w:val="00194D8A"/>
    <w:rsid w:val="00194E87"/>
    <w:rsid w:val="001952B2"/>
    <w:rsid w:val="00195489"/>
    <w:rsid w:val="0019619B"/>
    <w:rsid w:val="001966EB"/>
    <w:rsid w:val="00196AB5"/>
    <w:rsid w:val="00196BA6"/>
    <w:rsid w:val="00196BFC"/>
    <w:rsid w:val="00196CD5"/>
    <w:rsid w:val="001970D3"/>
    <w:rsid w:val="00197CFD"/>
    <w:rsid w:val="001A046E"/>
    <w:rsid w:val="001A10A8"/>
    <w:rsid w:val="001A171A"/>
    <w:rsid w:val="001A26A6"/>
    <w:rsid w:val="001A2EC3"/>
    <w:rsid w:val="001A3250"/>
    <w:rsid w:val="001A39AA"/>
    <w:rsid w:val="001A3EA1"/>
    <w:rsid w:val="001A4035"/>
    <w:rsid w:val="001A482E"/>
    <w:rsid w:val="001A49BC"/>
    <w:rsid w:val="001A5C2E"/>
    <w:rsid w:val="001A5C65"/>
    <w:rsid w:val="001A7AB8"/>
    <w:rsid w:val="001A7AFD"/>
    <w:rsid w:val="001A7D59"/>
    <w:rsid w:val="001A7FF5"/>
    <w:rsid w:val="001B017A"/>
    <w:rsid w:val="001B057C"/>
    <w:rsid w:val="001B0691"/>
    <w:rsid w:val="001B0A7D"/>
    <w:rsid w:val="001B0C79"/>
    <w:rsid w:val="001B0CB3"/>
    <w:rsid w:val="001B10F6"/>
    <w:rsid w:val="001B18F5"/>
    <w:rsid w:val="001B1A73"/>
    <w:rsid w:val="001B1ED4"/>
    <w:rsid w:val="001B236D"/>
    <w:rsid w:val="001B28A7"/>
    <w:rsid w:val="001B33D3"/>
    <w:rsid w:val="001B3484"/>
    <w:rsid w:val="001B3678"/>
    <w:rsid w:val="001B3BAD"/>
    <w:rsid w:val="001B3F28"/>
    <w:rsid w:val="001B40C8"/>
    <w:rsid w:val="001B4A36"/>
    <w:rsid w:val="001B4EE7"/>
    <w:rsid w:val="001B51E8"/>
    <w:rsid w:val="001B5221"/>
    <w:rsid w:val="001B5B61"/>
    <w:rsid w:val="001B5C29"/>
    <w:rsid w:val="001B5DEE"/>
    <w:rsid w:val="001B5F7F"/>
    <w:rsid w:val="001B60BB"/>
    <w:rsid w:val="001B6358"/>
    <w:rsid w:val="001B7603"/>
    <w:rsid w:val="001B78F4"/>
    <w:rsid w:val="001B7C00"/>
    <w:rsid w:val="001C012E"/>
    <w:rsid w:val="001C0572"/>
    <w:rsid w:val="001C0594"/>
    <w:rsid w:val="001C0905"/>
    <w:rsid w:val="001C1048"/>
    <w:rsid w:val="001C1221"/>
    <w:rsid w:val="001C18AF"/>
    <w:rsid w:val="001C225C"/>
    <w:rsid w:val="001C2961"/>
    <w:rsid w:val="001C309D"/>
    <w:rsid w:val="001C33A8"/>
    <w:rsid w:val="001C346F"/>
    <w:rsid w:val="001C34F4"/>
    <w:rsid w:val="001C36A8"/>
    <w:rsid w:val="001C39A5"/>
    <w:rsid w:val="001C4217"/>
    <w:rsid w:val="001C42ED"/>
    <w:rsid w:val="001C458F"/>
    <w:rsid w:val="001C482B"/>
    <w:rsid w:val="001C4E87"/>
    <w:rsid w:val="001C59DA"/>
    <w:rsid w:val="001C610E"/>
    <w:rsid w:val="001C654D"/>
    <w:rsid w:val="001C6A11"/>
    <w:rsid w:val="001C6D7C"/>
    <w:rsid w:val="001D0EFD"/>
    <w:rsid w:val="001D1707"/>
    <w:rsid w:val="001D1E22"/>
    <w:rsid w:val="001D2654"/>
    <w:rsid w:val="001D2BCE"/>
    <w:rsid w:val="001D2FD0"/>
    <w:rsid w:val="001D3143"/>
    <w:rsid w:val="001D3376"/>
    <w:rsid w:val="001D3547"/>
    <w:rsid w:val="001D3CDF"/>
    <w:rsid w:val="001D3EA7"/>
    <w:rsid w:val="001D41CB"/>
    <w:rsid w:val="001D425D"/>
    <w:rsid w:val="001D53C2"/>
    <w:rsid w:val="001D571C"/>
    <w:rsid w:val="001D5A67"/>
    <w:rsid w:val="001D5ECA"/>
    <w:rsid w:val="001D63C0"/>
    <w:rsid w:val="001D648A"/>
    <w:rsid w:val="001D65BB"/>
    <w:rsid w:val="001D6E29"/>
    <w:rsid w:val="001D7289"/>
    <w:rsid w:val="001D7688"/>
    <w:rsid w:val="001D76FE"/>
    <w:rsid w:val="001D78B1"/>
    <w:rsid w:val="001D7C8A"/>
    <w:rsid w:val="001E05D5"/>
    <w:rsid w:val="001E0C89"/>
    <w:rsid w:val="001E0F47"/>
    <w:rsid w:val="001E25AE"/>
    <w:rsid w:val="001E2CFF"/>
    <w:rsid w:val="001E2EEE"/>
    <w:rsid w:val="001E399C"/>
    <w:rsid w:val="001E3DD0"/>
    <w:rsid w:val="001E464D"/>
    <w:rsid w:val="001E4AD8"/>
    <w:rsid w:val="001E5039"/>
    <w:rsid w:val="001E6245"/>
    <w:rsid w:val="001E6286"/>
    <w:rsid w:val="001E6A32"/>
    <w:rsid w:val="001E6D95"/>
    <w:rsid w:val="001E7153"/>
    <w:rsid w:val="001E71B7"/>
    <w:rsid w:val="001E7707"/>
    <w:rsid w:val="001E79A0"/>
    <w:rsid w:val="001F0594"/>
    <w:rsid w:val="001F1198"/>
    <w:rsid w:val="001F1F9A"/>
    <w:rsid w:val="001F20D0"/>
    <w:rsid w:val="001F2157"/>
    <w:rsid w:val="001F33DD"/>
    <w:rsid w:val="001F3618"/>
    <w:rsid w:val="001F3DF0"/>
    <w:rsid w:val="001F56E3"/>
    <w:rsid w:val="001F5FA1"/>
    <w:rsid w:val="001F6194"/>
    <w:rsid w:val="001F6275"/>
    <w:rsid w:val="001F629A"/>
    <w:rsid w:val="001F654E"/>
    <w:rsid w:val="001F7138"/>
    <w:rsid w:val="001F71A5"/>
    <w:rsid w:val="001F7C69"/>
    <w:rsid w:val="00200E81"/>
    <w:rsid w:val="00201738"/>
    <w:rsid w:val="00202ECB"/>
    <w:rsid w:val="00203C9B"/>
    <w:rsid w:val="00204348"/>
    <w:rsid w:val="0020445D"/>
    <w:rsid w:val="00204741"/>
    <w:rsid w:val="002051D6"/>
    <w:rsid w:val="0020534B"/>
    <w:rsid w:val="0020559A"/>
    <w:rsid w:val="00206840"/>
    <w:rsid w:val="00206B45"/>
    <w:rsid w:val="002077FA"/>
    <w:rsid w:val="00207C8E"/>
    <w:rsid w:val="00210441"/>
    <w:rsid w:val="00210E5F"/>
    <w:rsid w:val="00211979"/>
    <w:rsid w:val="00211B21"/>
    <w:rsid w:val="00211B36"/>
    <w:rsid w:val="0021244E"/>
    <w:rsid w:val="00212857"/>
    <w:rsid w:val="00212F3B"/>
    <w:rsid w:val="00213717"/>
    <w:rsid w:val="00214064"/>
    <w:rsid w:val="00214770"/>
    <w:rsid w:val="0021499E"/>
    <w:rsid w:val="00214A93"/>
    <w:rsid w:val="00214E8A"/>
    <w:rsid w:val="00215D0A"/>
    <w:rsid w:val="002160F8"/>
    <w:rsid w:val="002161EC"/>
    <w:rsid w:val="0021652D"/>
    <w:rsid w:val="0021663E"/>
    <w:rsid w:val="00216BBE"/>
    <w:rsid w:val="00216F92"/>
    <w:rsid w:val="002172BC"/>
    <w:rsid w:val="00217890"/>
    <w:rsid w:val="0022023F"/>
    <w:rsid w:val="00220C96"/>
    <w:rsid w:val="00220F5C"/>
    <w:rsid w:val="0022105E"/>
    <w:rsid w:val="002212CF"/>
    <w:rsid w:val="0022179B"/>
    <w:rsid w:val="00221831"/>
    <w:rsid w:val="00221A67"/>
    <w:rsid w:val="002223DC"/>
    <w:rsid w:val="002223EA"/>
    <w:rsid w:val="002232A6"/>
    <w:rsid w:val="0022401B"/>
    <w:rsid w:val="002249F2"/>
    <w:rsid w:val="00224B70"/>
    <w:rsid w:val="00224BC3"/>
    <w:rsid w:val="00224C16"/>
    <w:rsid w:val="00224D91"/>
    <w:rsid w:val="00225F20"/>
    <w:rsid w:val="00226023"/>
    <w:rsid w:val="0022604A"/>
    <w:rsid w:val="002263D3"/>
    <w:rsid w:val="00226B95"/>
    <w:rsid w:val="00226DD2"/>
    <w:rsid w:val="00226EAB"/>
    <w:rsid w:val="002312CA"/>
    <w:rsid w:val="0023142C"/>
    <w:rsid w:val="00231457"/>
    <w:rsid w:val="00231951"/>
    <w:rsid w:val="00231E33"/>
    <w:rsid w:val="002323C2"/>
    <w:rsid w:val="00232400"/>
    <w:rsid w:val="00232D3C"/>
    <w:rsid w:val="00232E8F"/>
    <w:rsid w:val="0023300C"/>
    <w:rsid w:val="0023332C"/>
    <w:rsid w:val="0023336B"/>
    <w:rsid w:val="00233A84"/>
    <w:rsid w:val="0023493E"/>
    <w:rsid w:val="0023495B"/>
    <w:rsid w:val="00234F0E"/>
    <w:rsid w:val="00234FA2"/>
    <w:rsid w:val="0023562C"/>
    <w:rsid w:val="0023598A"/>
    <w:rsid w:val="00235EC5"/>
    <w:rsid w:val="00236569"/>
    <w:rsid w:val="00236920"/>
    <w:rsid w:val="00236C3F"/>
    <w:rsid w:val="00236FE4"/>
    <w:rsid w:val="00237F93"/>
    <w:rsid w:val="00240079"/>
    <w:rsid w:val="00240318"/>
    <w:rsid w:val="0024049F"/>
    <w:rsid w:val="00240AF6"/>
    <w:rsid w:val="00240EB2"/>
    <w:rsid w:val="002415C9"/>
    <w:rsid w:val="00241620"/>
    <w:rsid w:val="00242B00"/>
    <w:rsid w:val="00243138"/>
    <w:rsid w:val="0024362C"/>
    <w:rsid w:val="00243719"/>
    <w:rsid w:val="0024383F"/>
    <w:rsid w:val="0024393E"/>
    <w:rsid w:val="00243B9A"/>
    <w:rsid w:val="00243F01"/>
    <w:rsid w:val="00244066"/>
    <w:rsid w:val="002441DE"/>
    <w:rsid w:val="00245578"/>
    <w:rsid w:val="002459F9"/>
    <w:rsid w:val="00245B27"/>
    <w:rsid w:val="00245CBD"/>
    <w:rsid w:val="002461FB"/>
    <w:rsid w:val="00246906"/>
    <w:rsid w:val="00246B8B"/>
    <w:rsid w:val="0024720D"/>
    <w:rsid w:val="00247251"/>
    <w:rsid w:val="00247615"/>
    <w:rsid w:val="0024779E"/>
    <w:rsid w:val="00247E43"/>
    <w:rsid w:val="00250447"/>
    <w:rsid w:val="002506BC"/>
    <w:rsid w:val="0025074E"/>
    <w:rsid w:val="0025228E"/>
    <w:rsid w:val="00252732"/>
    <w:rsid w:val="002527F8"/>
    <w:rsid w:val="002530F0"/>
    <w:rsid w:val="00253F2B"/>
    <w:rsid w:val="00254007"/>
    <w:rsid w:val="002541FD"/>
    <w:rsid w:val="00254BA6"/>
    <w:rsid w:val="002551EB"/>
    <w:rsid w:val="00255976"/>
    <w:rsid w:val="00255C0E"/>
    <w:rsid w:val="00255CB0"/>
    <w:rsid w:val="00256C24"/>
    <w:rsid w:val="00256DE1"/>
    <w:rsid w:val="00257DBA"/>
    <w:rsid w:val="0026109C"/>
    <w:rsid w:val="002610DD"/>
    <w:rsid w:val="0026147F"/>
    <w:rsid w:val="0026152B"/>
    <w:rsid w:val="002620C9"/>
    <w:rsid w:val="00262823"/>
    <w:rsid w:val="00262A87"/>
    <w:rsid w:val="00262C95"/>
    <w:rsid w:val="00262CF8"/>
    <w:rsid w:val="00262CFD"/>
    <w:rsid w:val="00262E7C"/>
    <w:rsid w:val="00263028"/>
    <w:rsid w:val="00263043"/>
    <w:rsid w:val="002638A1"/>
    <w:rsid w:val="00263C30"/>
    <w:rsid w:val="00263D3B"/>
    <w:rsid w:val="00264695"/>
    <w:rsid w:val="002647FD"/>
    <w:rsid w:val="00264E76"/>
    <w:rsid w:val="00265239"/>
    <w:rsid w:val="0026560E"/>
    <w:rsid w:val="00265619"/>
    <w:rsid w:val="00265775"/>
    <w:rsid w:val="0026599A"/>
    <w:rsid w:val="002659D0"/>
    <w:rsid w:val="00265EF9"/>
    <w:rsid w:val="00266661"/>
    <w:rsid w:val="00266677"/>
    <w:rsid w:val="00266696"/>
    <w:rsid w:val="002666AE"/>
    <w:rsid w:val="0026682B"/>
    <w:rsid w:val="00266A77"/>
    <w:rsid w:val="00266C43"/>
    <w:rsid w:val="00266C4D"/>
    <w:rsid w:val="002676EC"/>
    <w:rsid w:val="00267CCF"/>
    <w:rsid w:val="00270E3C"/>
    <w:rsid w:val="002714CD"/>
    <w:rsid w:val="00272167"/>
    <w:rsid w:val="00272481"/>
    <w:rsid w:val="0027261B"/>
    <w:rsid w:val="0027271D"/>
    <w:rsid w:val="00272DE5"/>
    <w:rsid w:val="0027380B"/>
    <w:rsid w:val="00273CC4"/>
    <w:rsid w:val="00274BA1"/>
    <w:rsid w:val="00274CCD"/>
    <w:rsid w:val="00274D5D"/>
    <w:rsid w:val="00275542"/>
    <w:rsid w:val="002755AC"/>
    <w:rsid w:val="00275620"/>
    <w:rsid w:val="00275765"/>
    <w:rsid w:val="00276274"/>
    <w:rsid w:val="00276AB8"/>
    <w:rsid w:val="00276B09"/>
    <w:rsid w:val="00276D2F"/>
    <w:rsid w:val="00276E46"/>
    <w:rsid w:val="00276EF7"/>
    <w:rsid w:val="0027702A"/>
    <w:rsid w:val="0027751A"/>
    <w:rsid w:val="00277860"/>
    <w:rsid w:val="00281C72"/>
    <w:rsid w:val="002823C3"/>
    <w:rsid w:val="00282FCC"/>
    <w:rsid w:val="002830C8"/>
    <w:rsid w:val="002832DE"/>
    <w:rsid w:val="002839E4"/>
    <w:rsid w:val="00283B29"/>
    <w:rsid w:val="00284199"/>
    <w:rsid w:val="00284537"/>
    <w:rsid w:val="00284614"/>
    <w:rsid w:val="002846A8"/>
    <w:rsid w:val="00284A7C"/>
    <w:rsid w:val="00284CFF"/>
    <w:rsid w:val="00285251"/>
    <w:rsid w:val="002853B3"/>
    <w:rsid w:val="00285A89"/>
    <w:rsid w:val="00285EA9"/>
    <w:rsid w:val="00286679"/>
    <w:rsid w:val="00286A1B"/>
    <w:rsid w:val="002879EC"/>
    <w:rsid w:val="00287DD5"/>
    <w:rsid w:val="002900E9"/>
    <w:rsid w:val="00290764"/>
    <w:rsid w:val="0029198C"/>
    <w:rsid w:val="00291D5E"/>
    <w:rsid w:val="002921E5"/>
    <w:rsid w:val="00293265"/>
    <w:rsid w:val="002937A5"/>
    <w:rsid w:val="002939DB"/>
    <w:rsid w:val="00293CB0"/>
    <w:rsid w:val="00293DE9"/>
    <w:rsid w:val="00293FE3"/>
    <w:rsid w:val="00294337"/>
    <w:rsid w:val="00294517"/>
    <w:rsid w:val="00294A6C"/>
    <w:rsid w:val="002968E6"/>
    <w:rsid w:val="002A04DA"/>
    <w:rsid w:val="002A05C0"/>
    <w:rsid w:val="002A0A4C"/>
    <w:rsid w:val="002A0E4F"/>
    <w:rsid w:val="002A0ED4"/>
    <w:rsid w:val="002A1443"/>
    <w:rsid w:val="002A14C8"/>
    <w:rsid w:val="002A150C"/>
    <w:rsid w:val="002A1521"/>
    <w:rsid w:val="002A17BB"/>
    <w:rsid w:val="002A1DDD"/>
    <w:rsid w:val="002A1E7F"/>
    <w:rsid w:val="002A239D"/>
    <w:rsid w:val="002A241F"/>
    <w:rsid w:val="002A2846"/>
    <w:rsid w:val="002A29F1"/>
    <w:rsid w:val="002A2C5E"/>
    <w:rsid w:val="002A3219"/>
    <w:rsid w:val="002A33B8"/>
    <w:rsid w:val="002A344D"/>
    <w:rsid w:val="002A3497"/>
    <w:rsid w:val="002A3805"/>
    <w:rsid w:val="002A432F"/>
    <w:rsid w:val="002A4536"/>
    <w:rsid w:val="002A46F8"/>
    <w:rsid w:val="002A4728"/>
    <w:rsid w:val="002A4AFF"/>
    <w:rsid w:val="002A4B42"/>
    <w:rsid w:val="002A4BBC"/>
    <w:rsid w:val="002A5476"/>
    <w:rsid w:val="002A54F1"/>
    <w:rsid w:val="002A5F32"/>
    <w:rsid w:val="002A5FCB"/>
    <w:rsid w:val="002A6201"/>
    <w:rsid w:val="002A63A6"/>
    <w:rsid w:val="002A677E"/>
    <w:rsid w:val="002A68B1"/>
    <w:rsid w:val="002A695B"/>
    <w:rsid w:val="002A75BE"/>
    <w:rsid w:val="002B136F"/>
    <w:rsid w:val="002B1506"/>
    <w:rsid w:val="002B1D0F"/>
    <w:rsid w:val="002B230A"/>
    <w:rsid w:val="002B271F"/>
    <w:rsid w:val="002B2E55"/>
    <w:rsid w:val="002B335B"/>
    <w:rsid w:val="002B33F4"/>
    <w:rsid w:val="002B39A4"/>
    <w:rsid w:val="002B3A62"/>
    <w:rsid w:val="002B3C9D"/>
    <w:rsid w:val="002B3F88"/>
    <w:rsid w:val="002B408E"/>
    <w:rsid w:val="002B46CF"/>
    <w:rsid w:val="002B4714"/>
    <w:rsid w:val="002B4B69"/>
    <w:rsid w:val="002B5079"/>
    <w:rsid w:val="002B5467"/>
    <w:rsid w:val="002B56BD"/>
    <w:rsid w:val="002B595B"/>
    <w:rsid w:val="002B6D81"/>
    <w:rsid w:val="002C0247"/>
    <w:rsid w:val="002C0C84"/>
    <w:rsid w:val="002C0E33"/>
    <w:rsid w:val="002C0E92"/>
    <w:rsid w:val="002C12A8"/>
    <w:rsid w:val="002C187A"/>
    <w:rsid w:val="002C1AB4"/>
    <w:rsid w:val="002C2846"/>
    <w:rsid w:val="002C29D9"/>
    <w:rsid w:val="002C2DF4"/>
    <w:rsid w:val="002C351B"/>
    <w:rsid w:val="002C40CD"/>
    <w:rsid w:val="002C43CC"/>
    <w:rsid w:val="002C4B0D"/>
    <w:rsid w:val="002C510B"/>
    <w:rsid w:val="002C63A7"/>
    <w:rsid w:val="002C6569"/>
    <w:rsid w:val="002C68F8"/>
    <w:rsid w:val="002C6951"/>
    <w:rsid w:val="002C7E1E"/>
    <w:rsid w:val="002D01D8"/>
    <w:rsid w:val="002D02F1"/>
    <w:rsid w:val="002D052A"/>
    <w:rsid w:val="002D05BA"/>
    <w:rsid w:val="002D0606"/>
    <w:rsid w:val="002D06AB"/>
    <w:rsid w:val="002D0A6F"/>
    <w:rsid w:val="002D0AC7"/>
    <w:rsid w:val="002D0BA4"/>
    <w:rsid w:val="002D1059"/>
    <w:rsid w:val="002D118B"/>
    <w:rsid w:val="002D20C2"/>
    <w:rsid w:val="002D2577"/>
    <w:rsid w:val="002D2598"/>
    <w:rsid w:val="002D2C9F"/>
    <w:rsid w:val="002D2E68"/>
    <w:rsid w:val="002D31E1"/>
    <w:rsid w:val="002D3924"/>
    <w:rsid w:val="002D3E21"/>
    <w:rsid w:val="002D404A"/>
    <w:rsid w:val="002D4466"/>
    <w:rsid w:val="002D4BE0"/>
    <w:rsid w:val="002D4E3A"/>
    <w:rsid w:val="002D4F57"/>
    <w:rsid w:val="002D51B0"/>
    <w:rsid w:val="002D530F"/>
    <w:rsid w:val="002D58ED"/>
    <w:rsid w:val="002D5A41"/>
    <w:rsid w:val="002D5C7D"/>
    <w:rsid w:val="002D5D50"/>
    <w:rsid w:val="002D5E61"/>
    <w:rsid w:val="002D653D"/>
    <w:rsid w:val="002D6541"/>
    <w:rsid w:val="002D66B7"/>
    <w:rsid w:val="002D6BDE"/>
    <w:rsid w:val="002D77ED"/>
    <w:rsid w:val="002D7BCA"/>
    <w:rsid w:val="002E00E4"/>
    <w:rsid w:val="002E05F4"/>
    <w:rsid w:val="002E07FC"/>
    <w:rsid w:val="002E142E"/>
    <w:rsid w:val="002E1B99"/>
    <w:rsid w:val="002E2207"/>
    <w:rsid w:val="002E2421"/>
    <w:rsid w:val="002E2808"/>
    <w:rsid w:val="002E2C27"/>
    <w:rsid w:val="002E2C97"/>
    <w:rsid w:val="002E2CD4"/>
    <w:rsid w:val="002E3151"/>
    <w:rsid w:val="002E3792"/>
    <w:rsid w:val="002E37A4"/>
    <w:rsid w:val="002E38A9"/>
    <w:rsid w:val="002E3C95"/>
    <w:rsid w:val="002E41B2"/>
    <w:rsid w:val="002E41E7"/>
    <w:rsid w:val="002E4430"/>
    <w:rsid w:val="002E5889"/>
    <w:rsid w:val="002E5B35"/>
    <w:rsid w:val="002E62AA"/>
    <w:rsid w:val="002E66C5"/>
    <w:rsid w:val="002E67F0"/>
    <w:rsid w:val="002E6975"/>
    <w:rsid w:val="002E6FDE"/>
    <w:rsid w:val="002E703F"/>
    <w:rsid w:val="002E7A1E"/>
    <w:rsid w:val="002E7AA4"/>
    <w:rsid w:val="002E7D29"/>
    <w:rsid w:val="002F02FF"/>
    <w:rsid w:val="002F0B0F"/>
    <w:rsid w:val="002F0C25"/>
    <w:rsid w:val="002F13AA"/>
    <w:rsid w:val="002F1D2C"/>
    <w:rsid w:val="002F222E"/>
    <w:rsid w:val="002F236E"/>
    <w:rsid w:val="002F2933"/>
    <w:rsid w:val="002F3769"/>
    <w:rsid w:val="002F3C5B"/>
    <w:rsid w:val="002F404D"/>
    <w:rsid w:val="002F4389"/>
    <w:rsid w:val="002F45DE"/>
    <w:rsid w:val="002F46C2"/>
    <w:rsid w:val="002F51E2"/>
    <w:rsid w:val="002F5F5C"/>
    <w:rsid w:val="002F66E2"/>
    <w:rsid w:val="002F6FC6"/>
    <w:rsid w:val="002F756F"/>
    <w:rsid w:val="002F77DE"/>
    <w:rsid w:val="002F7D06"/>
    <w:rsid w:val="00300869"/>
    <w:rsid w:val="00300909"/>
    <w:rsid w:val="00300DBA"/>
    <w:rsid w:val="0030137A"/>
    <w:rsid w:val="003015EC"/>
    <w:rsid w:val="00301804"/>
    <w:rsid w:val="00301941"/>
    <w:rsid w:val="0030213E"/>
    <w:rsid w:val="00303383"/>
    <w:rsid w:val="00303ED8"/>
    <w:rsid w:val="00304B52"/>
    <w:rsid w:val="00305347"/>
    <w:rsid w:val="00306214"/>
    <w:rsid w:val="00306CE8"/>
    <w:rsid w:val="0030742C"/>
    <w:rsid w:val="00307FC6"/>
    <w:rsid w:val="0031001B"/>
    <w:rsid w:val="0031019F"/>
    <w:rsid w:val="003103F6"/>
    <w:rsid w:val="003121A1"/>
    <w:rsid w:val="003136C2"/>
    <w:rsid w:val="00314AEC"/>
    <w:rsid w:val="00314B5B"/>
    <w:rsid w:val="00315087"/>
    <w:rsid w:val="00315CB6"/>
    <w:rsid w:val="00317223"/>
    <w:rsid w:val="0031756F"/>
    <w:rsid w:val="0032014E"/>
    <w:rsid w:val="003201B2"/>
    <w:rsid w:val="00320977"/>
    <w:rsid w:val="00321617"/>
    <w:rsid w:val="00321A84"/>
    <w:rsid w:val="0032221A"/>
    <w:rsid w:val="0032260D"/>
    <w:rsid w:val="00323269"/>
    <w:rsid w:val="003232B2"/>
    <w:rsid w:val="003233CC"/>
    <w:rsid w:val="0032347D"/>
    <w:rsid w:val="003241D0"/>
    <w:rsid w:val="003242D3"/>
    <w:rsid w:val="00324518"/>
    <w:rsid w:val="0032521F"/>
    <w:rsid w:val="00325CFD"/>
    <w:rsid w:val="00326ACE"/>
    <w:rsid w:val="0032750E"/>
    <w:rsid w:val="00327B9D"/>
    <w:rsid w:val="0033001A"/>
    <w:rsid w:val="0033055C"/>
    <w:rsid w:val="00330BF5"/>
    <w:rsid w:val="00330C03"/>
    <w:rsid w:val="00330F6F"/>
    <w:rsid w:val="00330FA4"/>
    <w:rsid w:val="003310FF"/>
    <w:rsid w:val="0033167B"/>
    <w:rsid w:val="00331739"/>
    <w:rsid w:val="00331AED"/>
    <w:rsid w:val="00331F50"/>
    <w:rsid w:val="00332180"/>
    <w:rsid w:val="00332329"/>
    <w:rsid w:val="003323BF"/>
    <w:rsid w:val="003323E7"/>
    <w:rsid w:val="00333EF0"/>
    <w:rsid w:val="0033496A"/>
    <w:rsid w:val="00334A27"/>
    <w:rsid w:val="00334BB6"/>
    <w:rsid w:val="00335342"/>
    <w:rsid w:val="0033595C"/>
    <w:rsid w:val="00335ABA"/>
    <w:rsid w:val="00335CE9"/>
    <w:rsid w:val="0033614F"/>
    <w:rsid w:val="00336458"/>
    <w:rsid w:val="003364B8"/>
    <w:rsid w:val="0033730D"/>
    <w:rsid w:val="0033750E"/>
    <w:rsid w:val="0033751C"/>
    <w:rsid w:val="003375B2"/>
    <w:rsid w:val="00337934"/>
    <w:rsid w:val="003379C0"/>
    <w:rsid w:val="00337B0C"/>
    <w:rsid w:val="00337B78"/>
    <w:rsid w:val="00337E00"/>
    <w:rsid w:val="0034049B"/>
    <w:rsid w:val="003415EC"/>
    <w:rsid w:val="003416CC"/>
    <w:rsid w:val="00341E0C"/>
    <w:rsid w:val="00341F5C"/>
    <w:rsid w:val="0034275D"/>
    <w:rsid w:val="00342A62"/>
    <w:rsid w:val="00342D66"/>
    <w:rsid w:val="0034362F"/>
    <w:rsid w:val="003442AA"/>
    <w:rsid w:val="00344D7A"/>
    <w:rsid w:val="00344D95"/>
    <w:rsid w:val="00344E6F"/>
    <w:rsid w:val="00344F46"/>
    <w:rsid w:val="0034518F"/>
    <w:rsid w:val="003455F5"/>
    <w:rsid w:val="0034561D"/>
    <w:rsid w:val="00345A55"/>
    <w:rsid w:val="003463C1"/>
    <w:rsid w:val="00346D6A"/>
    <w:rsid w:val="003475C7"/>
    <w:rsid w:val="00347D43"/>
    <w:rsid w:val="00347F5A"/>
    <w:rsid w:val="0035016B"/>
    <w:rsid w:val="003503D7"/>
    <w:rsid w:val="0035087F"/>
    <w:rsid w:val="0035098F"/>
    <w:rsid w:val="00350A07"/>
    <w:rsid w:val="00350F2D"/>
    <w:rsid w:val="00350FB2"/>
    <w:rsid w:val="003513E3"/>
    <w:rsid w:val="003514E4"/>
    <w:rsid w:val="0035158B"/>
    <w:rsid w:val="00351913"/>
    <w:rsid w:val="00352083"/>
    <w:rsid w:val="003520F1"/>
    <w:rsid w:val="00352214"/>
    <w:rsid w:val="003526BE"/>
    <w:rsid w:val="0035390F"/>
    <w:rsid w:val="003539E9"/>
    <w:rsid w:val="00353B27"/>
    <w:rsid w:val="00353C50"/>
    <w:rsid w:val="00353CD9"/>
    <w:rsid w:val="00354BD0"/>
    <w:rsid w:val="00354E27"/>
    <w:rsid w:val="00354F57"/>
    <w:rsid w:val="00355AD3"/>
    <w:rsid w:val="003564F6"/>
    <w:rsid w:val="003566F2"/>
    <w:rsid w:val="00356DA5"/>
    <w:rsid w:val="003575FD"/>
    <w:rsid w:val="00357DEE"/>
    <w:rsid w:val="0036025B"/>
    <w:rsid w:val="00360351"/>
    <w:rsid w:val="00361161"/>
    <w:rsid w:val="0036151F"/>
    <w:rsid w:val="003616C0"/>
    <w:rsid w:val="00362480"/>
    <w:rsid w:val="00362E51"/>
    <w:rsid w:val="00364429"/>
    <w:rsid w:val="00364A16"/>
    <w:rsid w:val="00364C52"/>
    <w:rsid w:val="003656A2"/>
    <w:rsid w:val="003656E6"/>
    <w:rsid w:val="0036582C"/>
    <w:rsid w:val="003659EC"/>
    <w:rsid w:val="00365F6E"/>
    <w:rsid w:val="00366226"/>
    <w:rsid w:val="00366A05"/>
    <w:rsid w:val="00367930"/>
    <w:rsid w:val="003705D4"/>
    <w:rsid w:val="0037074A"/>
    <w:rsid w:val="00370BED"/>
    <w:rsid w:val="00371558"/>
    <w:rsid w:val="003717C1"/>
    <w:rsid w:val="00371F0C"/>
    <w:rsid w:val="0037204C"/>
    <w:rsid w:val="00372550"/>
    <w:rsid w:val="00372C57"/>
    <w:rsid w:val="003730BB"/>
    <w:rsid w:val="0037313C"/>
    <w:rsid w:val="0037378C"/>
    <w:rsid w:val="00373863"/>
    <w:rsid w:val="0037441B"/>
    <w:rsid w:val="00374B21"/>
    <w:rsid w:val="00375188"/>
    <w:rsid w:val="00375C86"/>
    <w:rsid w:val="00375E21"/>
    <w:rsid w:val="00376354"/>
    <w:rsid w:val="003767B7"/>
    <w:rsid w:val="00376A4A"/>
    <w:rsid w:val="0037774E"/>
    <w:rsid w:val="00377E2C"/>
    <w:rsid w:val="0038023A"/>
    <w:rsid w:val="00380F35"/>
    <w:rsid w:val="00381826"/>
    <w:rsid w:val="00381C69"/>
    <w:rsid w:val="00381F37"/>
    <w:rsid w:val="00382341"/>
    <w:rsid w:val="00382D07"/>
    <w:rsid w:val="0038341E"/>
    <w:rsid w:val="00383751"/>
    <w:rsid w:val="0038394D"/>
    <w:rsid w:val="00383AF2"/>
    <w:rsid w:val="00384308"/>
    <w:rsid w:val="003844E2"/>
    <w:rsid w:val="003847D4"/>
    <w:rsid w:val="00384B59"/>
    <w:rsid w:val="00384B8B"/>
    <w:rsid w:val="00384C60"/>
    <w:rsid w:val="003854E9"/>
    <w:rsid w:val="00385622"/>
    <w:rsid w:val="00385AA6"/>
    <w:rsid w:val="00385C41"/>
    <w:rsid w:val="00385D40"/>
    <w:rsid w:val="00386A9E"/>
    <w:rsid w:val="003873E4"/>
    <w:rsid w:val="00387679"/>
    <w:rsid w:val="0038770C"/>
    <w:rsid w:val="00387BFD"/>
    <w:rsid w:val="00391400"/>
    <w:rsid w:val="00392FB5"/>
    <w:rsid w:val="00393351"/>
    <w:rsid w:val="00393524"/>
    <w:rsid w:val="00393CCC"/>
    <w:rsid w:val="00393E0A"/>
    <w:rsid w:val="00393FDF"/>
    <w:rsid w:val="0039420F"/>
    <w:rsid w:val="003942DA"/>
    <w:rsid w:val="0039446C"/>
    <w:rsid w:val="003951E3"/>
    <w:rsid w:val="0039542B"/>
    <w:rsid w:val="003959A2"/>
    <w:rsid w:val="00395B4B"/>
    <w:rsid w:val="00395CE3"/>
    <w:rsid w:val="00396151"/>
    <w:rsid w:val="003965F7"/>
    <w:rsid w:val="00396BF1"/>
    <w:rsid w:val="0039709C"/>
    <w:rsid w:val="00397133"/>
    <w:rsid w:val="003975E3"/>
    <w:rsid w:val="00397AF3"/>
    <w:rsid w:val="00397EEF"/>
    <w:rsid w:val="00397F21"/>
    <w:rsid w:val="00397F25"/>
    <w:rsid w:val="003A0481"/>
    <w:rsid w:val="003A04B0"/>
    <w:rsid w:val="003A0F21"/>
    <w:rsid w:val="003A116B"/>
    <w:rsid w:val="003A139E"/>
    <w:rsid w:val="003A1FB2"/>
    <w:rsid w:val="003A200D"/>
    <w:rsid w:val="003A23AE"/>
    <w:rsid w:val="003A23C1"/>
    <w:rsid w:val="003A2430"/>
    <w:rsid w:val="003A256E"/>
    <w:rsid w:val="003A3540"/>
    <w:rsid w:val="003A35B1"/>
    <w:rsid w:val="003A3809"/>
    <w:rsid w:val="003A3CD2"/>
    <w:rsid w:val="003A42F2"/>
    <w:rsid w:val="003A4845"/>
    <w:rsid w:val="003A489C"/>
    <w:rsid w:val="003A4E5E"/>
    <w:rsid w:val="003A5D3B"/>
    <w:rsid w:val="003A7A9E"/>
    <w:rsid w:val="003B087E"/>
    <w:rsid w:val="003B10BE"/>
    <w:rsid w:val="003B125E"/>
    <w:rsid w:val="003B141B"/>
    <w:rsid w:val="003B1B22"/>
    <w:rsid w:val="003B1D0D"/>
    <w:rsid w:val="003B1DD2"/>
    <w:rsid w:val="003B20FF"/>
    <w:rsid w:val="003B314D"/>
    <w:rsid w:val="003B39B0"/>
    <w:rsid w:val="003B3DB7"/>
    <w:rsid w:val="003B4800"/>
    <w:rsid w:val="003B4AE3"/>
    <w:rsid w:val="003B5131"/>
    <w:rsid w:val="003B5207"/>
    <w:rsid w:val="003B5419"/>
    <w:rsid w:val="003B55E9"/>
    <w:rsid w:val="003B5E83"/>
    <w:rsid w:val="003B5FF2"/>
    <w:rsid w:val="003B6540"/>
    <w:rsid w:val="003B6625"/>
    <w:rsid w:val="003B6D75"/>
    <w:rsid w:val="003B764F"/>
    <w:rsid w:val="003B7695"/>
    <w:rsid w:val="003B76FB"/>
    <w:rsid w:val="003B7E39"/>
    <w:rsid w:val="003C0F21"/>
    <w:rsid w:val="003C11D2"/>
    <w:rsid w:val="003C1332"/>
    <w:rsid w:val="003C1DC2"/>
    <w:rsid w:val="003C2246"/>
    <w:rsid w:val="003C265D"/>
    <w:rsid w:val="003C2FED"/>
    <w:rsid w:val="003C4EC4"/>
    <w:rsid w:val="003C5173"/>
    <w:rsid w:val="003C581A"/>
    <w:rsid w:val="003C5B4A"/>
    <w:rsid w:val="003C68F1"/>
    <w:rsid w:val="003C6A38"/>
    <w:rsid w:val="003C70E3"/>
    <w:rsid w:val="003C7198"/>
    <w:rsid w:val="003C724F"/>
    <w:rsid w:val="003C7B3D"/>
    <w:rsid w:val="003D0DB1"/>
    <w:rsid w:val="003D114F"/>
    <w:rsid w:val="003D19EB"/>
    <w:rsid w:val="003D1B75"/>
    <w:rsid w:val="003D2452"/>
    <w:rsid w:val="003D25BC"/>
    <w:rsid w:val="003D2863"/>
    <w:rsid w:val="003D2BCA"/>
    <w:rsid w:val="003D33B5"/>
    <w:rsid w:val="003D4178"/>
    <w:rsid w:val="003D5397"/>
    <w:rsid w:val="003D59F0"/>
    <w:rsid w:val="003D6370"/>
    <w:rsid w:val="003D64E7"/>
    <w:rsid w:val="003D6D2E"/>
    <w:rsid w:val="003D78A6"/>
    <w:rsid w:val="003E0044"/>
    <w:rsid w:val="003E01ED"/>
    <w:rsid w:val="003E052F"/>
    <w:rsid w:val="003E1262"/>
    <w:rsid w:val="003E1678"/>
    <w:rsid w:val="003E176F"/>
    <w:rsid w:val="003E1A39"/>
    <w:rsid w:val="003E1BCF"/>
    <w:rsid w:val="003E210D"/>
    <w:rsid w:val="003E21CE"/>
    <w:rsid w:val="003E27D6"/>
    <w:rsid w:val="003E2962"/>
    <w:rsid w:val="003E36CC"/>
    <w:rsid w:val="003E3C1E"/>
    <w:rsid w:val="003E4AAD"/>
    <w:rsid w:val="003E5C49"/>
    <w:rsid w:val="003E5E3B"/>
    <w:rsid w:val="003E645F"/>
    <w:rsid w:val="003E6E92"/>
    <w:rsid w:val="003F0920"/>
    <w:rsid w:val="003F0F03"/>
    <w:rsid w:val="003F129C"/>
    <w:rsid w:val="003F17C5"/>
    <w:rsid w:val="003F1874"/>
    <w:rsid w:val="003F20C3"/>
    <w:rsid w:val="003F2548"/>
    <w:rsid w:val="003F2B71"/>
    <w:rsid w:val="003F3B0A"/>
    <w:rsid w:val="003F3BDB"/>
    <w:rsid w:val="003F3BF3"/>
    <w:rsid w:val="003F3E00"/>
    <w:rsid w:val="003F4207"/>
    <w:rsid w:val="003F4F7B"/>
    <w:rsid w:val="003F574A"/>
    <w:rsid w:val="003F57F9"/>
    <w:rsid w:val="003F6039"/>
    <w:rsid w:val="003F605C"/>
    <w:rsid w:val="003F6292"/>
    <w:rsid w:val="003F6414"/>
    <w:rsid w:val="003F6528"/>
    <w:rsid w:val="003F6BD3"/>
    <w:rsid w:val="003F74A1"/>
    <w:rsid w:val="003F7AFA"/>
    <w:rsid w:val="003F7B40"/>
    <w:rsid w:val="004012DE"/>
    <w:rsid w:val="00401920"/>
    <w:rsid w:val="00401DCE"/>
    <w:rsid w:val="00401EFC"/>
    <w:rsid w:val="00402ACF"/>
    <w:rsid w:val="00402C1A"/>
    <w:rsid w:val="004041E6"/>
    <w:rsid w:val="00405583"/>
    <w:rsid w:val="00405B23"/>
    <w:rsid w:val="004063DE"/>
    <w:rsid w:val="004068F4"/>
    <w:rsid w:val="00406C55"/>
    <w:rsid w:val="004073F4"/>
    <w:rsid w:val="00407718"/>
    <w:rsid w:val="00407780"/>
    <w:rsid w:val="00407B8F"/>
    <w:rsid w:val="00407C47"/>
    <w:rsid w:val="00407CDB"/>
    <w:rsid w:val="004101B6"/>
    <w:rsid w:val="004111F8"/>
    <w:rsid w:val="00411692"/>
    <w:rsid w:val="004129EE"/>
    <w:rsid w:val="00412BBE"/>
    <w:rsid w:val="00412DCD"/>
    <w:rsid w:val="004136D4"/>
    <w:rsid w:val="00413746"/>
    <w:rsid w:val="004137AD"/>
    <w:rsid w:val="00414248"/>
    <w:rsid w:val="004144F7"/>
    <w:rsid w:val="00414DC1"/>
    <w:rsid w:val="00415D5F"/>
    <w:rsid w:val="00415F66"/>
    <w:rsid w:val="00416185"/>
    <w:rsid w:val="00416B89"/>
    <w:rsid w:val="00417E30"/>
    <w:rsid w:val="00417EA4"/>
    <w:rsid w:val="00417F45"/>
    <w:rsid w:val="004205A6"/>
    <w:rsid w:val="00420A4B"/>
    <w:rsid w:val="00420DD4"/>
    <w:rsid w:val="00420E44"/>
    <w:rsid w:val="00420F1B"/>
    <w:rsid w:val="004215FC"/>
    <w:rsid w:val="0042162C"/>
    <w:rsid w:val="004216CF"/>
    <w:rsid w:val="0042180B"/>
    <w:rsid w:val="00421E48"/>
    <w:rsid w:val="00422266"/>
    <w:rsid w:val="004223D5"/>
    <w:rsid w:val="004224F7"/>
    <w:rsid w:val="004228F9"/>
    <w:rsid w:val="00422B3D"/>
    <w:rsid w:val="00422C5E"/>
    <w:rsid w:val="00423221"/>
    <w:rsid w:val="0042431E"/>
    <w:rsid w:val="004243E3"/>
    <w:rsid w:val="0042480A"/>
    <w:rsid w:val="004248D2"/>
    <w:rsid w:val="00424E4F"/>
    <w:rsid w:val="004254BE"/>
    <w:rsid w:val="00425C05"/>
    <w:rsid w:val="004260CE"/>
    <w:rsid w:val="0042655C"/>
    <w:rsid w:val="004265B5"/>
    <w:rsid w:val="0042762B"/>
    <w:rsid w:val="00427730"/>
    <w:rsid w:val="00427B17"/>
    <w:rsid w:val="0043017C"/>
    <w:rsid w:val="00430289"/>
    <w:rsid w:val="004304C9"/>
    <w:rsid w:val="00430A16"/>
    <w:rsid w:val="00430DD0"/>
    <w:rsid w:val="00432156"/>
    <w:rsid w:val="00432336"/>
    <w:rsid w:val="00432684"/>
    <w:rsid w:val="00432909"/>
    <w:rsid w:val="00433B17"/>
    <w:rsid w:val="00434652"/>
    <w:rsid w:val="00434A58"/>
    <w:rsid w:val="00434E79"/>
    <w:rsid w:val="00435F02"/>
    <w:rsid w:val="00436832"/>
    <w:rsid w:val="00436861"/>
    <w:rsid w:val="004376FE"/>
    <w:rsid w:val="00437786"/>
    <w:rsid w:val="00440C85"/>
    <w:rsid w:val="0044121E"/>
    <w:rsid w:val="004414FD"/>
    <w:rsid w:val="004424AC"/>
    <w:rsid w:val="004425B1"/>
    <w:rsid w:val="00443A1A"/>
    <w:rsid w:val="00443DE6"/>
    <w:rsid w:val="00443FAD"/>
    <w:rsid w:val="00444149"/>
    <w:rsid w:val="00444864"/>
    <w:rsid w:val="00444E53"/>
    <w:rsid w:val="00445385"/>
    <w:rsid w:val="00445937"/>
    <w:rsid w:val="00447002"/>
    <w:rsid w:val="0044703B"/>
    <w:rsid w:val="004471A8"/>
    <w:rsid w:val="0044746F"/>
    <w:rsid w:val="00450011"/>
    <w:rsid w:val="0045026C"/>
    <w:rsid w:val="00450459"/>
    <w:rsid w:val="00450758"/>
    <w:rsid w:val="004507DD"/>
    <w:rsid w:val="00450809"/>
    <w:rsid w:val="0045082F"/>
    <w:rsid w:val="0045095C"/>
    <w:rsid w:val="00450C61"/>
    <w:rsid w:val="00450CDB"/>
    <w:rsid w:val="004514E0"/>
    <w:rsid w:val="00451508"/>
    <w:rsid w:val="0045182C"/>
    <w:rsid w:val="004520B2"/>
    <w:rsid w:val="00452121"/>
    <w:rsid w:val="00452728"/>
    <w:rsid w:val="004535F2"/>
    <w:rsid w:val="00453835"/>
    <w:rsid w:val="00453D04"/>
    <w:rsid w:val="0045462A"/>
    <w:rsid w:val="00454A0B"/>
    <w:rsid w:val="00454E36"/>
    <w:rsid w:val="00454E76"/>
    <w:rsid w:val="00454E8B"/>
    <w:rsid w:val="004551B8"/>
    <w:rsid w:val="00455292"/>
    <w:rsid w:val="004554E2"/>
    <w:rsid w:val="00455848"/>
    <w:rsid w:val="00455B83"/>
    <w:rsid w:val="00456929"/>
    <w:rsid w:val="00456BF9"/>
    <w:rsid w:val="00456D8F"/>
    <w:rsid w:val="00457455"/>
    <w:rsid w:val="004576D8"/>
    <w:rsid w:val="004579A8"/>
    <w:rsid w:val="00460179"/>
    <w:rsid w:val="00461C32"/>
    <w:rsid w:val="00461CB9"/>
    <w:rsid w:val="00461DE2"/>
    <w:rsid w:val="00461F39"/>
    <w:rsid w:val="00462D7C"/>
    <w:rsid w:val="00463A28"/>
    <w:rsid w:val="00463D5C"/>
    <w:rsid w:val="00463E6D"/>
    <w:rsid w:val="00464270"/>
    <w:rsid w:val="00464C2A"/>
    <w:rsid w:val="00464EC9"/>
    <w:rsid w:val="0046533C"/>
    <w:rsid w:val="00465451"/>
    <w:rsid w:val="0046559D"/>
    <w:rsid w:val="0046564C"/>
    <w:rsid w:val="004658EA"/>
    <w:rsid w:val="00465987"/>
    <w:rsid w:val="00465B4A"/>
    <w:rsid w:val="004668D9"/>
    <w:rsid w:val="00466CF7"/>
    <w:rsid w:val="00466DFB"/>
    <w:rsid w:val="00466FAE"/>
    <w:rsid w:val="004670D5"/>
    <w:rsid w:val="004674C4"/>
    <w:rsid w:val="00467758"/>
    <w:rsid w:val="00467CD2"/>
    <w:rsid w:val="0047005D"/>
    <w:rsid w:val="004715E3"/>
    <w:rsid w:val="00471BED"/>
    <w:rsid w:val="004726EB"/>
    <w:rsid w:val="00472E90"/>
    <w:rsid w:val="00472F58"/>
    <w:rsid w:val="004730A5"/>
    <w:rsid w:val="00473219"/>
    <w:rsid w:val="00473690"/>
    <w:rsid w:val="00473760"/>
    <w:rsid w:val="004738EC"/>
    <w:rsid w:val="0047402A"/>
    <w:rsid w:val="0047469A"/>
    <w:rsid w:val="00474B86"/>
    <w:rsid w:val="00474E52"/>
    <w:rsid w:val="004750DF"/>
    <w:rsid w:val="00475ABD"/>
    <w:rsid w:val="00476ADB"/>
    <w:rsid w:val="00476BEF"/>
    <w:rsid w:val="004779B1"/>
    <w:rsid w:val="00477FF8"/>
    <w:rsid w:val="004801AA"/>
    <w:rsid w:val="004806A6"/>
    <w:rsid w:val="00480729"/>
    <w:rsid w:val="00480E1F"/>
    <w:rsid w:val="0048101F"/>
    <w:rsid w:val="0048164F"/>
    <w:rsid w:val="00481F8A"/>
    <w:rsid w:val="00481FCE"/>
    <w:rsid w:val="0048204C"/>
    <w:rsid w:val="00482658"/>
    <w:rsid w:val="00482880"/>
    <w:rsid w:val="00482C6A"/>
    <w:rsid w:val="00482E52"/>
    <w:rsid w:val="004830D5"/>
    <w:rsid w:val="004831FF"/>
    <w:rsid w:val="004835B3"/>
    <w:rsid w:val="00483855"/>
    <w:rsid w:val="00483B5E"/>
    <w:rsid w:val="00484014"/>
    <w:rsid w:val="004844CE"/>
    <w:rsid w:val="00485087"/>
    <w:rsid w:val="00485600"/>
    <w:rsid w:val="00485AC7"/>
    <w:rsid w:val="00485F17"/>
    <w:rsid w:val="00486577"/>
    <w:rsid w:val="0048683B"/>
    <w:rsid w:val="00487284"/>
    <w:rsid w:val="0048734C"/>
    <w:rsid w:val="00487A34"/>
    <w:rsid w:val="004900EF"/>
    <w:rsid w:val="00490267"/>
    <w:rsid w:val="0049075B"/>
    <w:rsid w:val="00490C48"/>
    <w:rsid w:val="00490CAA"/>
    <w:rsid w:val="004919B8"/>
    <w:rsid w:val="00491CF8"/>
    <w:rsid w:val="004922CC"/>
    <w:rsid w:val="004923AD"/>
    <w:rsid w:val="004925C4"/>
    <w:rsid w:val="00492E89"/>
    <w:rsid w:val="00493F71"/>
    <w:rsid w:val="0049419B"/>
    <w:rsid w:val="004942A3"/>
    <w:rsid w:val="00494716"/>
    <w:rsid w:val="00494F5A"/>
    <w:rsid w:val="004952BA"/>
    <w:rsid w:val="00495E1A"/>
    <w:rsid w:val="0049601F"/>
    <w:rsid w:val="00496086"/>
    <w:rsid w:val="00496813"/>
    <w:rsid w:val="00496CAF"/>
    <w:rsid w:val="004971D2"/>
    <w:rsid w:val="00497836"/>
    <w:rsid w:val="004978DE"/>
    <w:rsid w:val="004A00A6"/>
    <w:rsid w:val="004A00BC"/>
    <w:rsid w:val="004A0235"/>
    <w:rsid w:val="004A0312"/>
    <w:rsid w:val="004A089F"/>
    <w:rsid w:val="004A09D0"/>
    <w:rsid w:val="004A0B9A"/>
    <w:rsid w:val="004A0C9F"/>
    <w:rsid w:val="004A0FAF"/>
    <w:rsid w:val="004A1437"/>
    <w:rsid w:val="004A18AE"/>
    <w:rsid w:val="004A1916"/>
    <w:rsid w:val="004A1919"/>
    <w:rsid w:val="004A1A13"/>
    <w:rsid w:val="004A2AD4"/>
    <w:rsid w:val="004A40D1"/>
    <w:rsid w:val="004A475E"/>
    <w:rsid w:val="004A49E4"/>
    <w:rsid w:val="004A53D9"/>
    <w:rsid w:val="004A5BE7"/>
    <w:rsid w:val="004A606B"/>
    <w:rsid w:val="004A60FE"/>
    <w:rsid w:val="004A6C3E"/>
    <w:rsid w:val="004A6CFC"/>
    <w:rsid w:val="004A70A8"/>
    <w:rsid w:val="004A7575"/>
    <w:rsid w:val="004A7603"/>
    <w:rsid w:val="004A76A1"/>
    <w:rsid w:val="004A7DF0"/>
    <w:rsid w:val="004B05B6"/>
    <w:rsid w:val="004B193D"/>
    <w:rsid w:val="004B1999"/>
    <w:rsid w:val="004B2062"/>
    <w:rsid w:val="004B2560"/>
    <w:rsid w:val="004B2E38"/>
    <w:rsid w:val="004B2FA3"/>
    <w:rsid w:val="004B3085"/>
    <w:rsid w:val="004B36EC"/>
    <w:rsid w:val="004B3702"/>
    <w:rsid w:val="004B3ABD"/>
    <w:rsid w:val="004B3AF7"/>
    <w:rsid w:val="004B3C0C"/>
    <w:rsid w:val="004B3EE5"/>
    <w:rsid w:val="004B4852"/>
    <w:rsid w:val="004B4ACB"/>
    <w:rsid w:val="004B5531"/>
    <w:rsid w:val="004B60FD"/>
    <w:rsid w:val="004B6132"/>
    <w:rsid w:val="004B6691"/>
    <w:rsid w:val="004B710D"/>
    <w:rsid w:val="004B75B8"/>
    <w:rsid w:val="004B79FB"/>
    <w:rsid w:val="004C0228"/>
    <w:rsid w:val="004C060F"/>
    <w:rsid w:val="004C0743"/>
    <w:rsid w:val="004C0933"/>
    <w:rsid w:val="004C0A53"/>
    <w:rsid w:val="004C0BB6"/>
    <w:rsid w:val="004C0C52"/>
    <w:rsid w:val="004C11A1"/>
    <w:rsid w:val="004C1351"/>
    <w:rsid w:val="004C1518"/>
    <w:rsid w:val="004C1620"/>
    <w:rsid w:val="004C1781"/>
    <w:rsid w:val="004C21A8"/>
    <w:rsid w:val="004C2EE6"/>
    <w:rsid w:val="004C45A6"/>
    <w:rsid w:val="004C4EFF"/>
    <w:rsid w:val="004C5355"/>
    <w:rsid w:val="004C5480"/>
    <w:rsid w:val="004C5AA9"/>
    <w:rsid w:val="004C5B6B"/>
    <w:rsid w:val="004C62FA"/>
    <w:rsid w:val="004C64E5"/>
    <w:rsid w:val="004C6B7A"/>
    <w:rsid w:val="004C70E6"/>
    <w:rsid w:val="004C723C"/>
    <w:rsid w:val="004C72CF"/>
    <w:rsid w:val="004D045B"/>
    <w:rsid w:val="004D11F7"/>
    <w:rsid w:val="004D1362"/>
    <w:rsid w:val="004D1FAE"/>
    <w:rsid w:val="004D22D0"/>
    <w:rsid w:val="004D29C7"/>
    <w:rsid w:val="004D2FFE"/>
    <w:rsid w:val="004D3424"/>
    <w:rsid w:val="004D3697"/>
    <w:rsid w:val="004D37CC"/>
    <w:rsid w:val="004D3C15"/>
    <w:rsid w:val="004D3C51"/>
    <w:rsid w:val="004D4A84"/>
    <w:rsid w:val="004D4DB0"/>
    <w:rsid w:val="004D53C2"/>
    <w:rsid w:val="004D59FD"/>
    <w:rsid w:val="004D5CFB"/>
    <w:rsid w:val="004D6000"/>
    <w:rsid w:val="004D6680"/>
    <w:rsid w:val="004D79C1"/>
    <w:rsid w:val="004E015B"/>
    <w:rsid w:val="004E079E"/>
    <w:rsid w:val="004E0C80"/>
    <w:rsid w:val="004E11A5"/>
    <w:rsid w:val="004E12D1"/>
    <w:rsid w:val="004E1BB3"/>
    <w:rsid w:val="004E1D8C"/>
    <w:rsid w:val="004E1E3D"/>
    <w:rsid w:val="004E3E74"/>
    <w:rsid w:val="004E409B"/>
    <w:rsid w:val="004E426E"/>
    <w:rsid w:val="004E43CC"/>
    <w:rsid w:val="004E4515"/>
    <w:rsid w:val="004E5F4F"/>
    <w:rsid w:val="004E6204"/>
    <w:rsid w:val="004E62D2"/>
    <w:rsid w:val="004E6391"/>
    <w:rsid w:val="004E682D"/>
    <w:rsid w:val="004E7C65"/>
    <w:rsid w:val="004F0A17"/>
    <w:rsid w:val="004F1974"/>
    <w:rsid w:val="004F1983"/>
    <w:rsid w:val="004F1AC1"/>
    <w:rsid w:val="004F1F5D"/>
    <w:rsid w:val="004F2176"/>
    <w:rsid w:val="004F21DE"/>
    <w:rsid w:val="004F2208"/>
    <w:rsid w:val="004F22BB"/>
    <w:rsid w:val="004F25B0"/>
    <w:rsid w:val="004F2C37"/>
    <w:rsid w:val="004F30A2"/>
    <w:rsid w:val="004F33B1"/>
    <w:rsid w:val="004F3BEA"/>
    <w:rsid w:val="004F41B7"/>
    <w:rsid w:val="004F446E"/>
    <w:rsid w:val="004F49A8"/>
    <w:rsid w:val="004F4AD4"/>
    <w:rsid w:val="004F5A52"/>
    <w:rsid w:val="004F6852"/>
    <w:rsid w:val="004F6CE9"/>
    <w:rsid w:val="004F6D36"/>
    <w:rsid w:val="004F752F"/>
    <w:rsid w:val="004F757B"/>
    <w:rsid w:val="004F76D6"/>
    <w:rsid w:val="004F7B57"/>
    <w:rsid w:val="004F7CC9"/>
    <w:rsid w:val="005002D0"/>
    <w:rsid w:val="0050047C"/>
    <w:rsid w:val="00500D5C"/>
    <w:rsid w:val="00501835"/>
    <w:rsid w:val="00501B56"/>
    <w:rsid w:val="005020A4"/>
    <w:rsid w:val="00503017"/>
    <w:rsid w:val="005031B4"/>
    <w:rsid w:val="005032C7"/>
    <w:rsid w:val="00503E1B"/>
    <w:rsid w:val="0050480E"/>
    <w:rsid w:val="00504833"/>
    <w:rsid w:val="00504C42"/>
    <w:rsid w:val="00504CBC"/>
    <w:rsid w:val="00504F1F"/>
    <w:rsid w:val="0050500F"/>
    <w:rsid w:val="00505B45"/>
    <w:rsid w:val="00506BB1"/>
    <w:rsid w:val="0050768B"/>
    <w:rsid w:val="005108DA"/>
    <w:rsid w:val="00510B5B"/>
    <w:rsid w:val="00510CC4"/>
    <w:rsid w:val="0051124A"/>
    <w:rsid w:val="00511550"/>
    <w:rsid w:val="00512B91"/>
    <w:rsid w:val="00512BC6"/>
    <w:rsid w:val="00513886"/>
    <w:rsid w:val="005141B2"/>
    <w:rsid w:val="005142B4"/>
    <w:rsid w:val="00514829"/>
    <w:rsid w:val="00514ADD"/>
    <w:rsid w:val="00515904"/>
    <w:rsid w:val="00515BC1"/>
    <w:rsid w:val="00515F76"/>
    <w:rsid w:val="00516037"/>
    <w:rsid w:val="00516166"/>
    <w:rsid w:val="005166E9"/>
    <w:rsid w:val="005169BD"/>
    <w:rsid w:val="00516AE9"/>
    <w:rsid w:val="005171E3"/>
    <w:rsid w:val="00517273"/>
    <w:rsid w:val="00517B6F"/>
    <w:rsid w:val="00517B75"/>
    <w:rsid w:val="00517E57"/>
    <w:rsid w:val="0052011D"/>
    <w:rsid w:val="00520333"/>
    <w:rsid w:val="005211CE"/>
    <w:rsid w:val="0052130F"/>
    <w:rsid w:val="0052185A"/>
    <w:rsid w:val="00522103"/>
    <w:rsid w:val="00522573"/>
    <w:rsid w:val="005225BD"/>
    <w:rsid w:val="00522F7F"/>
    <w:rsid w:val="00524746"/>
    <w:rsid w:val="00524AE8"/>
    <w:rsid w:val="00525534"/>
    <w:rsid w:val="005259E7"/>
    <w:rsid w:val="00525CD8"/>
    <w:rsid w:val="00526BDB"/>
    <w:rsid w:val="00527004"/>
    <w:rsid w:val="005271E6"/>
    <w:rsid w:val="00530353"/>
    <w:rsid w:val="005312F9"/>
    <w:rsid w:val="0053158C"/>
    <w:rsid w:val="00531823"/>
    <w:rsid w:val="0053200B"/>
    <w:rsid w:val="005322D6"/>
    <w:rsid w:val="0053272D"/>
    <w:rsid w:val="00532905"/>
    <w:rsid w:val="0053326B"/>
    <w:rsid w:val="0053343A"/>
    <w:rsid w:val="0053367F"/>
    <w:rsid w:val="00533E88"/>
    <w:rsid w:val="00533EC7"/>
    <w:rsid w:val="005341D7"/>
    <w:rsid w:val="00534562"/>
    <w:rsid w:val="00534A81"/>
    <w:rsid w:val="00534CC1"/>
    <w:rsid w:val="00534FDF"/>
    <w:rsid w:val="005351E4"/>
    <w:rsid w:val="00535B8F"/>
    <w:rsid w:val="005360BB"/>
    <w:rsid w:val="00536439"/>
    <w:rsid w:val="005368BC"/>
    <w:rsid w:val="0053731C"/>
    <w:rsid w:val="0053740C"/>
    <w:rsid w:val="00537796"/>
    <w:rsid w:val="005378B2"/>
    <w:rsid w:val="00540F18"/>
    <w:rsid w:val="005427C5"/>
    <w:rsid w:val="00542D0C"/>
    <w:rsid w:val="00542D76"/>
    <w:rsid w:val="005440E8"/>
    <w:rsid w:val="00544135"/>
    <w:rsid w:val="005447DE"/>
    <w:rsid w:val="00544949"/>
    <w:rsid w:val="0054496A"/>
    <w:rsid w:val="00544B1D"/>
    <w:rsid w:val="00544C85"/>
    <w:rsid w:val="00544E7B"/>
    <w:rsid w:val="00545854"/>
    <w:rsid w:val="005459ED"/>
    <w:rsid w:val="00545B32"/>
    <w:rsid w:val="0054613C"/>
    <w:rsid w:val="005461AA"/>
    <w:rsid w:val="005461AF"/>
    <w:rsid w:val="005472DB"/>
    <w:rsid w:val="0054735D"/>
    <w:rsid w:val="005476FD"/>
    <w:rsid w:val="00547A55"/>
    <w:rsid w:val="00547CB3"/>
    <w:rsid w:val="00547EF5"/>
    <w:rsid w:val="005508F3"/>
    <w:rsid w:val="00550B00"/>
    <w:rsid w:val="00551551"/>
    <w:rsid w:val="00551B1C"/>
    <w:rsid w:val="00551DEE"/>
    <w:rsid w:val="00551F3A"/>
    <w:rsid w:val="005521F2"/>
    <w:rsid w:val="005524E1"/>
    <w:rsid w:val="00553154"/>
    <w:rsid w:val="005531BF"/>
    <w:rsid w:val="005532A3"/>
    <w:rsid w:val="0055347A"/>
    <w:rsid w:val="00553716"/>
    <w:rsid w:val="00553740"/>
    <w:rsid w:val="00553852"/>
    <w:rsid w:val="00553BB3"/>
    <w:rsid w:val="00553E05"/>
    <w:rsid w:val="005543C9"/>
    <w:rsid w:val="0055497D"/>
    <w:rsid w:val="00554DE6"/>
    <w:rsid w:val="0055535B"/>
    <w:rsid w:val="0055563F"/>
    <w:rsid w:val="00556F48"/>
    <w:rsid w:val="00560157"/>
    <w:rsid w:val="00560EAF"/>
    <w:rsid w:val="00560F1E"/>
    <w:rsid w:val="00561085"/>
    <w:rsid w:val="005614D5"/>
    <w:rsid w:val="00561689"/>
    <w:rsid w:val="00561E46"/>
    <w:rsid w:val="0056232E"/>
    <w:rsid w:val="0056286F"/>
    <w:rsid w:val="00562C9C"/>
    <w:rsid w:val="00562D21"/>
    <w:rsid w:val="00563161"/>
    <w:rsid w:val="00563D46"/>
    <w:rsid w:val="00564209"/>
    <w:rsid w:val="00564DA9"/>
    <w:rsid w:val="005657A1"/>
    <w:rsid w:val="00566E12"/>
    <w:rsid w:val="00566F3A"/>
    <w:rsid w:val="00567750"/>
    <w:rsid w:val="00567BA5"/>
    <w:rsid w:val="00567BDE"/>
    <w:rsid w:val="00570000"/>
    <w:rsid w:val="005702CE"/>
    <w:rsid w:val="005704B9"/>
    <w:rsid w:val="005713E4"/>
    <w:rsid w:val="00571C34"/>
    <w:rsid w:val="00571D11"/>
    <w:rsid w:val="00571FAC"/>
    <w:rsid w:val="0057230B"/>
    <w:rsid w:val="00572437"/>
    <w:rsid w:val="0057312E"/>
    <w:rsid w:val="00573DE1"/>
    <w:rsid w:val="00574BAB"/>
    <w:rsid w:val="00574E3B"/>
    <w:rsid w:val="0057577D"/>
    <w:rsid w:val="00575999"/>
    <w:rsid w:val="00575AAB"/>
    <w:rsid w:val="00575B6B"/>
    <w:rsid w:val="00576115"/>
    <w:rsid w:val="00576346"/>
    <w:rsid w:val="00576467"/>
    <w:rsid w:val="00576F64"/>
    <w:rsid w:val="00577A77"/>
    <w:rsid w:val="00577D0D"/>
    <w:rsid w:val="00580F80"/>
    <w:rsid w:val="00583264"/>
    <w:rsid w:val="0058354F"/>
    <w:rsid w:val="00583823"/>
    <w:rsid w:val="00583CB8"/>
    <w:rsid w:val="00584B21"/>
    <w:rsid w:val="005851C1"/>
    <w:rsid w:val="00585381"/>
    <w:rsid w:val="00585BC1"/>
    <w:rsid w:val="005860F7"/>
    <w:rsid w:val="0058664F"/>
    <w:rsid w:val="0058673B"/>
    <w:rsid w:val="00587B2A"/>
    <w:rsid w:val="005903E1"/>
    <w:rsid w:val="005908E1"/>
    <w:rsid w:val="00590D9E"/>
    <w:rsid w:val="00591071"/>
    <w:rsid w:val="00591BBF"/>
    <w:rsid w:val="00592096"/>
    <w:rsid w:val="0059236C"/>
    <w:rsid w:val="00592BE5"/>
    <w:rsid w:val="00592D1E"/>
    <w:rsid w:val="0059334F"/>
    <w:rsid w:val="00593974"/>
    <w:rsid w:val="005940F7"/>
    <w:rsid w:val="00595310"/>
    <w:rsid w:val="00595AF8"/>
    <w:rsid w:val="00595BFC"/>
    <w:rsid w:val="00596008"/>
    <w:rsid w:val="00596E57"/>
    <w:rsid w:val="00597903"/>
    <w:rsid w:val="00597BA7"/>
    <w:rsid w:val="00597D81"/>
    <w:rsid w:val="00597DEA"/>
    <w:rsid w:val="005A0400"/>
    <w:rsid w:val="005A0C8E"/>
    <w:rsid w:val="005A1566"/>
    <w:rsid w:val="005A16E2"/>
    <w:rsid w:val="005A206A"/>
    <w:rsid w:val="005A20DC"/>
    <w:rsid w:val="005A2A9E"/>
    <w:rsid w:val="005A2FFD"/>
    <w:rsid w:val="005A3026"/>
    <w:rsid w:val="005A44B2"/>
    <w:rsid w:val="005A4596"/>
    <w:rsid w:val="005A49A2"/>
    <w:rsid w:val="005A5A75"/>
    <w:rsid w:val="005A5A9A"/>
    <w:rsid w:val="005A5FD3"/>
    <w:rsid w:val="005A662C"/>
    <w:rsid w:val="005A66CA"/>
    <w:rsid w:val="005A6C71"/>
    <w:rsid w:val="005A6C79"/>
    <w:rsid w:val="005A6DB6"/>
    <w:rsid w:val="005A727C"/>
    <w:rsid w:val="005A7CC1"/>
    <w:rsid w:val="005B0A8A"/>
    <w:rsid w:val="005B1041"/>
    <w:rsid w:val="005B11AD"/>
    <w:rsid w:val="005B11BB"/>
    <w:rsid w:val="005B1445"/>
    <w:rsid w:val="005B1664"/>
    <w:rsid w:val="005B2CD4"/>
    <w:rsid w:val="005B2CE3"/>
    <w:rsid w:val="005B2D5F"/>
    <w:rsid w:val="005B3483"/>
    <w:rsid w:val="005B34F0"/>
    <w:rsid w:val="005B3A52"/>
    <w:rsid w:val="005B40C1"/>
    <w:rsid w:val="005B41FA"/>
    <w:rsid w:val="005B43ED"/>
    <w:rsid w:val="005B44E6"/>
    <w:rsid w:val="005B509A"/>
    <w:rsid w:val="005B5147"/>
    <w:rsid w:val="005B5871"/>
    <w:rsid w:val="005B590E"/>
    <w:rsid w:val="005B7BA2"/>
    <w:rsid w:val="005C13CC"/>
    <w:rsid w:val="005C1643"/>
    <w:rsid w:val="005C17AA"/>
    <w:rsid w:val="005C226C"/>
    <w:rsid w:val="005C332C"/>
    <w:rsid w:val="005C33E5"/>
    <w:rsid w:val="005C360E"/>
    <w:rsid w:val="005C3A35"/>
    <w:rsid w:val="005C3EF8"/>
    <w:rsid w:val="005C431A"/>
    <w:rsid w:val="005C4336"/>
    <w:rsid w:val="005C4871"/>
    <w:rsid w:val="005C4C16"/>
    <w:rsid w:val="005C50EE"/>
    <w:rsid w:val="005C5325"/>
    <w:rsid w:val="005C608E"/>
    <w:rsid w:val="005C61CD"/>
    <w:rsid w:val="005C635C"/>
    <w:rsid w:val="005C6C71"/>
    <w:rsid w:val="005C7713"/>
    <w:rsid w:val="005D04D3"/>
    <w:rsid w:val="005D134F"/>
    <w:rsid w:val="005D1ACA"/>
    <w:rsid w:val="005D1EAF"/>
    <w:rsid w:val="005D26D5"/>
    <w:rsid w:val="005D2874"/>
    <w:rsid w:val="005D2CE3"/>
    <w:rsid w:val="005D3572"/>
    <w:rsid w:val="005D3DEE"/>
    <w:rsid w:val="005D3F78"/>
    <w:rsid w:val="005D4F69"/>
    <w:rsid w:val="005D5AB1"/>
    <w:rsid w:val="005D64D3"/>
    <w:rsid w:val="005D6C0D"/>
    <w:rsid w:val="005D6E42"/>
    <w:rsid w:val="005E02F9"/>
    <w:rsid w:val="005E033B"/>
    <w:rsid w:val="005E047C"/>
    <w:rsid w:val="005E069F"/>
    <w:rsid w:val="005E0743"/>
    <w:rsid w:val="005E1679"/>
    <w:rsid w:val="005E2636"/>
    <w:rsid w:val="005E2ADF"/>
    <w:rsid w:val="005E3456"/>
    <w:rsid w:val="005E34D7"/>
    <w:rsid w:val="005E38D5"/>
    <w:rsid w:val="005E3D0E"/>
    <w:rsid w:val="005E4280"/>
    <w:rsid w:val="005E4434"/>
    <w:rsid w:val="005E4700"/>
    <w:rsid w:val="005E520F"/>
    <w:rsid w:val="005E5221"/>
    <w:rsid w:val="005E58B9"/>
    <w:rsid w:val="005E5C2E"/>
    <w:rsid w:val="005E5D20"/>
    <w:rsid w:val="005E5FC1"/>
    <w:rsid w:val="005E62D4"/>
    <w:rsid w:val="005E642A"/>
    <w:rsid w:val="005E68CF"/>
    <w:rsid w:val="005E692D"/>
    <w:rsid w:val="005E6D44"/>
    <w:rsid w:val="005E7C62"/>
    <w:rsid w:val="005E7EEF"/>
    <w:rsid w:val="005F0181"/>
    <w:rsid w:val="005F10CC"/>
    <w:rsid w:val="005F121F"/>
    <w:rsid w:val="005F12ED"/>
    <w:rsid w:val="005F17F9"/>
    <w:rsid w:val="005F1E81"/>
    <w:rsid w:val="005F25B6"/>
    <w:rsid w:val="005F2827"/>
    <w:rsid w:val="005F2906"/>
    <w:rsid w:val="005F2A5B"/>
    <w:rsid w:val="005F323A"/>
    <w:rsid w:val="005F3E7E"/>
    <w:rsid w:val="005F45EC"/>
    <w:rsid w:val="005F4D10"/>
    <w:rsid w:val="005F5209"/>
    <w:rsid w:val="005F565F"/>
    <w:rsid w:val="005F5D1E"/>
    <w:rsid w:val="005F5EB1"/>
    <w:rsid w:val="005F625A"/>
    <w:rsid w:val="005F69A3"/>
    <w:rsid w:val="005F7075"/>
    <w:rsid w:val="005F716C"/>
    <w:rsid w:val="005F7425"/>
    <w:rsid w:val="005F758B"/>
    <w:rsid w:val="005F7ACA"/>
    <w:rsid w:val="00600183"/>
    <w:rsid w:val="00600852"/>
    <w:rsid w:val="00600BB5"/>
    <w:rsid w:val="00600D54"/>
    <w:rsid w:val="006010B3"/>
    <w:rsid w:val="006017D5"/>
    <w:rsid w:val="00602346"/>
    <w:rsid w:val="00602922"/>
    <w:rsid w:val="006032E7"/>
    <w:rsid w:val="006032F8"/>
    <w:rsid w:val="006033D4"/>
    <w:rsid w:val="00603737"/>
    <w:rsid w:val="00603E2C"/>
    <w:rsid w:val="00604BC8"/>
    <w:rsid w:val="00605198"/>
    <w:rsid w:val="00606098"/>
    <w:rsid w:val="00606298"/>
    <w:rsid w:val="00606437"/>
    <w:rsid w:val="00606539"/>
    <w:rsid w:val="0060675C"/>
    <w:rsid w:val="00606AD8"/>
    <w:rsid w:val="00606DA5"/>
    <w:rsid w:val="00606DC9"/>
    <w:rsid w:val="006073B1"/>
    <w:rsid w:val="00607B8B"/>
    <w:rsid w:val="006105BC"/>
    <w:rsid w:val="00610D47"/>
    <w:rsid w:val="0061127C"/>
    <w:rsid w:val="00611557"/>
    <w:rsid w:val="0061157D"/>
    <w:rsid w:val="00611967"/>
    <w:rsid w:val="00611BDD"/>
    <w:rsid w:val="0061231B"/>
    <w:rsid w:val="006126CD"/>
    <w:rsid w:val="00613A22"/>
    <w:rsid w:val="00613A40"/>
    <w:rsid w:val="00613C00"/>
    <w:rsid w:val="00613F35"/>
    <w:rsid w:val="006141DE"/>
    <w:rsid w:val="00614433"/>
    <w:rsid w:val="00614A84"/>
    <w:rsid w:val="006153D9"/>
    <w:rsid w:val="0061544C"/>
    <w:rsid w:val="0061605C"/>
    <w:rsid w:val="00616EB4"/>
    <w:rsid w:val="0061717F"/>
    <w:rsid w:val="0061724E"/>
    <w:rsid w:val="006176BC"/>
    <w:rsid w:val="00617CCD"/>
    <w:rsid w:val="006200BB"/>
    <w:rsid w:val="006204C4"/>
    <w:rsid w:val="00620648"/>
    <w:rsid w:val="00620A5F"/>
    <w:rsid w:val="00620AC9"/>
    <w:rsid w:val="00620D11"/>
    <w:rsid w:val="00620DDD"/>
    <w:rsid w:val="0062235A"/>
    <w:rsid w:val="006224C4"/>
    <w:rsid w:val="00622FB0"/>
    <w:rsid w:val="006236DA"/>
    <w:rsid w:val="00623A8F"/>
    <w:rsid w:val="00623B36"/>
    <w:rsid w:val="00623EFB"/>
    <w:rsid w:val="006247AF"/>
    <w:rsid w:val="00625663"/>
    <w:rsid w:val="00625993"/>
    <w:rsid w:val="00625A97"/>
    <w:rsid w:val="006260CB"/>
    <w:rsid w:val="006261DF"/>
    <w:rsid w:val="006262B5"/>
    <w:rsid w:val="00626391"/>
    <w:rsid w:val="00627D0C"/>
    <w:rsid w:val="00627DF5"/>
    <w:rsid w:val="00627FBF"/>
    <w:rsid w:val="0063000F"/>
    <w:rsid w:val="006301F7"/>
    <w:rsid w:val="0063031B"/>
    <w:rsid w:val="006306A8"/>
    <w:rsid w:val="00631BD5"/>
    <w:rsid w:val="00632802"/>
    <w:rsid w:val="00632A96"/>
    <w:rsid w:val="00632BE8"/>
    <w:rsid w:val="00632BF4"/>
    <w:rsid w:val="00632D31"/>
    <w:rsid w:val="00633773"/>
    <w:rsid w:val="00633DE1"/>
    <w:rsid w:val="006340B3"/>
    <w:rsid w:val="00634549"/>
    <w:rsid w:val="00635408"/>
    <w:rsid w:val="00635471"/>
    <w:rsid w:val="006354FF"/>
    <w:rsid w:val="00635562"/>
    <w:rsid w:val="00636A0F"/>
    <w:rsid w:val="00636A77"/>
    <w:rsid w:val="00636BE4"/>
    <w:rsid w:val="00637098"/>
    <w:rsid w:val="0063723E"/>
    <w:rsid w:val="0063760A"/>
    <w:rsid w:val="00637CB6"/>
    <w:rsid w:val="00637FF9"/>
    <w:rsid w:val="0064008E"/>
    <w:rsid w:val="0064012C"/>
    <w:rsid w:val="00640A89"/>
    <w:rsid w:val="00640BA9"/>
    <w:rsid w:val="00641343"/>
    <w:rsid w:val="006427B8"/>
    <w:rsid w:val="006427DB"/>
    <w:rsid w:val="006427EE"/>
    <w:rsid w:val="00642812"/>
    <w:rsid w:val="00642C1D"/>
    <w:rsid w:val="00642CA8"/>
    <w:rsid w:val="006434F1"/>
    <w:rsid w:val="00643D2F"/>
    <w:rsid w:val="00643EAE"/>
    <w:rsid w:val="0064433C"/>
    <w:rsid w:val="006445E3"/>
    <w:rsid w:val="00644E06"/>
    <w:rsid w:val="00644F3E"/>
    <w:rsid w:val="006450F8"/>
    <w:rsid w:val="00645577"/>
    <w:rsid w:val="006456E6"/>
    <w:rsid w:val="0065019A"/>
    <w:rsid w:val="00650680"/>
    <w:rsid w:val="00650792"/>
    <w:rsid w:val="00650B90"/>
    <w:rsid w:val="00651038"/>
    <w:rsid w:val="006523DD"/>
    <w:rsid w:val="0065256D"/>
    <w:rsid w:val="00653389"/>
    <w:rsid w:val="00653695"/>
    <w:rsid w:val="00653EA3"/>
    <w:rsid w:val="0065431C"/>
    <w:rsid w:val="0065455F"/>
    <w:rsid w:val="00654789"/>
    <w:rsid w:val="00654BFB"/>
    <w:rsid w:val="0066018D"/>
    <w:rsid w:val="00660BAD"/>
    <w:rsid w:val="00660BE7"/>
    <w:rsid w:val="00661367"/>
    <w:rsid w:val="0066165D"/>
    <w:rsid w:val="00661D7E"/>
    <w:rsid w:val="00662961"/>
    <w:rsid w:val="0066303E"/>
    <w:rsid w:val="006631D9"/>
    <w:rsid w:val="00663593"/>
    <w:rsid w:val="00663830"/>
    <w:rsid w:val="00663A47"/>
    <w:rsid w:val="00663DAF"/>
    <w:rsid w:val="00663DDE"/>
    <w:rsid w:val="006650EA"/>
    <w:rsid w:val="00665B99"/>
    <w:rsid w:val="006668DA"/>
    <w:rsid w:val="0066708F"/>
    <w:rsid w:val="0067040A"/>
    <w:rsid w:val="00670C03"/>
    <w:rsid w:val="00671245"/>
    <w:rsid w:val="006714BD"/>
    <w:rsid w:val="00671766"/>
    <w:rsid w:val="00671EBC"/>
    <w:rsid w:val="006726BF"/>
    <w:rsid w:val="00672F80"/>
    <w:rsid w:val="006731FD"/>
    <w:rsid w:val="00673536"/>
    <w:rsid w:val="00673D7A"/>
    <w:rsid w:val="00674408"/>
    <w:rsid w:val="006744CF"/>
    <w:rsid w:val="00674EFE"/>
    <w:rsid w:val="00675BF5"/>
    <w:rsid w:val="00675D60"/>
    <w:rsid w:val="00675DC1"/>
    <w:rsid w:val="00675E2E"/>
    <w:rsid w:val="006769E9"/>
    <w:rsid w:val="00680C45"/>
    <w:rsid w:val="00680C50"/>
    <w:rsid w:val="00680FAC"/>
    <w:rsid w:val="00681873"/>
    <w:rsid w:val="00681A73"/>
    <w:rsid w:val="00682203"/>
    <w:rsid w:val="00682F0B"/>
    <w:rsid w:val="00683806"/>
    <w:rsid w:val="00684447"/>
    <w:rsid w:val="00684A9D"/>
    <w:rsid w:val="00684E52"/>
    <w:rsid w:val="00684FC3"/>
    <w:rsid w:val="00685FD8"/>
    <w:rsid w:val="00686003"/>
    <w:rsid w:val="0068634F"/>
    <w:rsid w:val="00686E21"/>
    <w:rsid w:val="0068703B"/>
    <w:rsid w:val="00687820"/>
    <w:rsid w:val="00687CB8"/>
    <w:rsid w:val="00687FA3"/>
    <w:rsid w:val="00690448"/>
    <w:rsid w:val="0069053E"/>
    <w:rsid w:val="00690627"/>
    <w:rsid w:val="00691277"/>
    <w:rsid w:val="0069158D"/>
    <w:rsid w:val="006915E0"/>
    <w:rsid w:val="00691BC4"/>
    <w:rsid w:val="00691CD3"/>
    <w:rsid w:val="00692A6E"/>
    <w:rsid w:val="00693CCA"/>
    <w:rsid w:val="006943EA"/>
    <w:rsid w:val="006948A8"/>
    <w:rsid w:val="00694B97"/>
    <w:rsid w:val="006956EB"/>
    <w:rsid w:val="00696308"/>
    <w:rsid w:val="00697392"/>
    <w:rsid w:val="00697ACF"/>
    <w:rsid w:val="00697D1C"/>
    <w:rsid w:val="00697DB7"/>
    <w:rsid w:val="006A03A6"/>
    <w:rsid w:val="006A0C7E"/>
    <w:rsid w:val="006A141C"/>
    <w:rsid w:val="006A256E"/>
    <w:rsid w:val="006A2793"/>
    <w:rsid w:val="006A28F0"/>
    <w:rsid w:val="006A2A63"/>
    <w:rsid w:val="006A2DA9"/>
    <w:rsid w:val="006A3203"/>
    <w:rsid w:val="006A3C96"/>
    <w:rsid w:val="006A3EFD"/>
    <w:rsid w:val="006A3FCD"/>
    <w:rsid w:val="006A424D"/>
    <w:rsid w:val="006A4361"/>
    <w:rsid w:val="006A4A3A"/>
    <w:rsid w:val="006A4F94"/>
    <w:rsid w:val="006A506D"/>
    <w:rsid w:val="006A5156"/>
    <w:rsid w:val="006A51D6"/>
    <w:rsid w:val="006A5D17"/>
    <w:rsid w:val="006A5EB3"/>
    <w:rsid w:val="006A6319"/>
    <w:rsid w:val="006A65B2"/>
    <w:rsid w:val="006B0A18"/>
    <w:rsid w:val="006B0C4D"/>
    <w:rsid w:val="006B0C5F"/>
    <w:rsid w:val="006B11E8"/>
    <w:rsid w:val="006B125C"/>
    <w:rsid w:val="006B143A"/>
    <w:rsid w:val="006B1681"/>
    <w:rsid w:val="006B17A8"/>
    <w:rsid w:val="006B254A"/>
    <w:rsid w:val="006B2925"/>
    <w:rsid w:val="006B2A8D"/>
    <w:rsid w:val="006B2CF0"/>
    <w:rsid w:val="006B341B"/>
    <w:rsid w:val="006B351D"/>
    <w:rsid w:val="006B3814"/>
    <w:rsid w:val="006B3AE3"/>
    <w:rsid w:val="006B44A3"/>
    <w:rsid w:val="006B588E"/>
    <w:rsid w:val="006B5FA6"/>
    <w:rsid w:val="006B667D"/>
    <w:rsid w:val="006B7ACB"/>
    <w:rsid w:val="006B7C1E"/>
    <w:rsid w:val="006B7C34"/>
    <w:rsid w:val="006C0234"/>
    <w:rsid w:val="006C05D3"/>
    <w:rsid w:val="006C061E"/>
    <w:rsid w:val="006C0E4F"/>
    <w:rsid w:val="006C160A"/>
    <w:rsid w:val="006C194A"/>
    <w:rsid w:val="006C1CF5"/>
    <w:rsid w:val="006C2568"/>
    <w:rsid w:val="006C316B"/>
    <w:rsid w:val="006C39E3"/>
    <w:rsid w:val="006C3C7E"/>
    <w:rsid w:val="006C43AA"/>
    <w:rsid w:val="006C4499"/>
    <w:rsid w:val="006C4648"/>
    <w:rsid w:val="006C47F3"/>
    <w:rsid w:val="006C59BF"/>
    <w:rsid w:val="006C60C5"/>
    <w:rsid w:val="006C6185"/>
    <w:rsid w:val="006C6B35"/>
    <w:rsid w:val="006C6F49"/>
    <w:rsid w:val="006C753C"/>
    <w:rsid w:val="006D0BE0"/>
    <w:rsid w:val="006D194F"/>
    <w:rsid w:val="006D217B"/>
    <w:rsid w:val="006D21C2"/>
    <w:rsid w:val="006D245D"/>
    <w:rsid w:val="006D2C60"/>
    <w:rsid w:val="006D2C7D"/>
    <w:rsid w:val="006D3A77"/>
    <w:rsid w:val="006D3D23"/>
    <w:rsid w:val="006D4163"/>
    <w:rsid w:val="006D4A86"/>
    <w:rsid w:val="006D57C2"/>
    <w:rsid w:val="006D5BF4"/>
    <w:rsid w:val="006D60F0"/>
    <w:rsid w:val="006D686D"/>
    <w:rsid w:val="006D69A9"/>
    <w:rsid w:val="006D6EB6"/>
    <w:rsid w:val="006D7A3D"/>
    <w:rsid w:val="006D7ACD"/>
    <w:rsid w:val="006D7D46"/>
    <w:rsid w:val="006D7DED"/>
    <w:rsid w:val="006E022D"/>
    <w:rsid w:val="006E025B"/>
    <w:rsid w:val="006E1516"/>
    <w:rsid w:val="006E15E6"/>
    <w:rsid w:val="006E1CF0"/>
    <w:rsid w:val="006E20D5"/>
    <w:rsid w:val="006E21C1"/>
    <w:rsid w:val="006E3795"/>
    <w:rsid w:val="006E3AC2"/>
    <w:rsid w:val="006E3C46"/>
    <w:rsid w:val="006E3F85"/>
    <w:rsid w:val="006E4151"/>
    <w:rsid w:val="006E4767"/>
    <w:rsid w:val="006E4AC3"/>
    <w:rsid w:val="006E5911"/>
    <w:rsid w:val="006E5F38"/>
    <w:rsid w:val="006E6758"/>
    <w:rsid w:val="006E7423"/>
    <w:rsid w:val="006E7C22"/>
    <w:rsid w:val="006F0023"/>
    <w:rsid w:val="006F00FA"/>
    <w:rsid w:val="006F05B8"/>
    <w:rsid w:val="006F1474"/>
    <w:rsid w:val="006F148D"/>
    <w:rsid w:val="006F1F00"/>
    <w:rsid w:val="006F1F30"/>
    <w:rsid w:val="006F1F5C"/>
    <w:rsid w:val="006F24B8"/>
    <w:rsid w:val="006F27D6"/>
    <w:rsid w:val="006F2975"/>
    <w:rsid w:val="006F2CC3"/>
    <w:rsid w:val="006F2DE6"/>
    <w:rsid w:val="006F30BF"/>
    <w:rsid w:val="006F3BDD"/>
    <w:rsid w:val="006F3C40"/>
    <w:rsid w:val="006F40B9"/>
    <w:rsid w:val="006F4491"/>
    <w:rsid w:val="006F4810"/>
    <w:rsid w:val="006F48E6"/>
    <w:rsid w:val="006F4A43"/>
    <w:rsid w:val="006F503B"/>
    <w:rsid w:val="006F53CD"/>
    <w:rsid w:val="006F64C1"/>
    <w:rsid w:val="006F6799"/>
    <w:rsid w:val="006F6B14"/>
    <w:rsid w:val="006F6C85"/>
    <w:rsid w:val="006F7E07"/>
    <w:rsid w:val="006F7ED0"/>
    <w:rsid w:val="00701E0B"/>
    <w:rsid w:val="007020DC"/>
    <w:rsid w:val="0070249D"/>
    <w:rsid w:val="007029F6"/>
    <w:rsid w:val="00702EC9"/>
    <w:rsid w:val="007030E2"/>
    <w:rsid w:val="007032FE"/>
    <w:rsid w:val="00703571"/>
    <w:rsid w:val="00703DDA"/>
    <w:rsid w:val="0070571F"/>
    <w:rsid w:val="007057F3"/>
    <w:rsid w:val="00705B75"/>
    <w:rsid w:val="00705FC7"/>
    <w:rsid w:val="0070617F"/>
    <w:rsid w:val="007062D1"/>
    <w:rsid w:val="007063CE"/>
    <w:rsid w:val="007068FC"/>
    <w:rsid w:val="007076B1"/>
    <w:rsid w:val="00710532"/>
    <w:rsid w:val="007105EC"/>
    <w:rsid w:val="00710B17"/>
    <w:rsid w:val="00711183"/>
    <w:rsid w:val="00711232"/>
    <w:rsid w:val="007113A0"/>
    <w:rsid w:val="00712603"/>
    <w:rsid w:val="007129E3"/>
    <w:rsid w:val="00714079"/>
    <w:rsid w:val="007155C5"/>
    <w:rsid w:val="00715B88"/>
    <w:rsid w:val="00715F49"/>
    <w:rsid w:val="00715F80"/>
    <w:rsid w:val="00716012"/>
    <w:rsid w:val="0071639D"/>
    <w:rsid w:val="007164CE"/>
    <w:rsid w:val="0071693B"/>
    <w:rsid w:val="00716A55"/>
    <w:rsid w:val="00717042"/>
    <w:rsid w:val="007178E4"/>
    <w:rsid w:val="00717E2C"/>
    <w:rsid w:val="00720009"/>
    <w:rsid w:val="0072059B"/>
    <w:rsid w:val="00720705"/>
    <w:rsid w:val="00720A21"/>
    <w:rsid w:val="00721284"/>
    <w:rsid w:val="0072144E"/>
    <w:rsid w:val="0072257F"/>
    <w:rsid w:val="00722CDF"/>
    <w:rsid w:val="0072358D"/>
    <w:rsid w:val="00723B52"/>
    <w:rsid w:val="00724191"/>
    <w:rsid w:val="0072427F"/>
    <w:rsid w:val="00724CFA"/>
    <w:rsid w:val="0072512F"/>
    <w:rsid w:val="00725160"/>
    <w:rsid w:val="00725899"/>
    <w:rsid w:val="00726412"/>
    <w:rsid w:val="00727AF3"/>
    <w:rsid w:val="007307B8"/>
    <w:rsid w:val="007312B1"/>
    <w:rsid w:val="0073130F"/>
    <w:rsid w:val="00731BD6"/>
    <w:rsid w:val="0073210A"/>
    <w:rsid w:val="0073307D"/>
    <w:rsid w:val="0073340C"/>
    <w:rsid w:val="00733B22"/>
    <w:rsid w:val="0073479F"/>
    <w:rsid w:val="00734E78"/>
    <w:rsid w:val="007353DB"/>
    <w:rsid w:val="007370F0"/>
    <w:rsid w:val="0073778F"/>
    <w:rsid w:val="00737E58"/>
    <w:rsid w:val="0074087B"/>
    <w:rsid w:val="00741A34"/>
    <w:rsid w:val="00742004"/>
    <w:rsid w:val="007426D0"/>
    <w:rsid w:val="007426E2"/>
    <w:rsid w:val="00742728"/>
    <w:rsid w:val="00742D34"/>
    <w:rsid w:val="00742F86"/>
    <w:rsid w:val="0074302E"/>
    <w:rsid w:val="0074368E"/>
    <w:rsid w:val="007437E6"/>
    <w:rsid w:val="00744275"/>
    <w:rsid w:val="00744280"/>
    <w:rsid w:val="00744757"/>
    <w:rsid w:val="00744EDC"/>
    <w:rsid w:val="00745AA8"/>
    <w:rsid w:val="00745F4E"/>
    <w:rsid w:val="007463B3"/>
    <w:rsid w:val="007467D3"/>
    <w:rsid w:val="00746804"/>
    <w:rsid w:val="00746D27"/>
    <w:rsid w:val="0074756E"/>
    <w:rsid w:val="007479AE"/>
    <w:rsid w:val="00747A5C"/>
    <w:rsid w:val="00747C7B"/>
    <w:rsid w:val="00750186"/>
    <w:rsid w:val="0075045E"/>
    <w:rsid w:val="0075062C"/>
    <w:rsid w:val="007514AF"/>
    <w:rsid w:val="00751835"/>
    <w:rsid w:val="0075201B"/>
    <w:rsid w:val="00752865"/>
    <w:rsid w:val="00752F29"/>
    <w:rsid w:val="00752FEB"/>
    <w:rsid w:val="007540D5"/>
    <w:rsid w:val="007548A2"/>
    <w:rsid w:val="00754BD8"/>
    <w:rsid w:val="007550E9"/>
    <w:rsid w:val="0075570B"/>
    <w:rsid w:val="007558C6"/>
    <w:rsid w:val="00755FB1"/>
    <w:rsid w:val="00756240"/>
    <w:rsid w:val="00756551"/>
    <w:rsid w:val="00756B50"/>
    <w:rsid w:val="00757141"/>
    <w:rsid w:val="007574CC"/>
    <w:rsid w:val="00760716"/>
    <w:rsid w:val="007614A5"/>
    <w:rsid w:val="00761EAE"/>
    <w:rsid w:val="007627FB"/>
    <w:rsid w:val="00762C58"/>
    <w:rsid w:val="00762EB2"/>
    <w:rsid w:val="00763054"/>
    <w:rsid w:val="007639E0"/>
    <w:rsid w:val="007639F9"/>
    <w:rsid w:val="00763CFB"/>
    <w:rsid w:val="00763D87"/>
    <w:rsid w:val="00764292"/>
    <w:rsid w:val="007645FC"/>
    <w:rsid w:val="0076539E"/>
    <w:rsid w:val="00765CAA"/>
    <w:rsid w:val="00765D1D"/>
    <w:rsid w:val="00766315"/>
    <w:rsid w:val="0076651A"/>
    <w:rsid w:val="007668F1"/>
    <w:rsid w:val="00767D05"/>
    <w:rsid w:val="00767E4C"/>
    <w:rsid w:val="007708D5"/>
    <w:rsid w:val="00770D25"/>
    <w:rsid w:val="00770F08"/>
    <w:rsid w:val="007717BD"/>
    <w:rsid w:val="007719A9"/>
    <w:rsid w:val="007725FD"/>
    <w:rsid w:val="0077279E"/>
    <w:rsid w:val="00772AE6"/>
    <w:rsid w:val="00772B89"/>
    <w:rsid w:val="00773063"/>
    <w:rsid w:val="007732EF"/>
    <w:rsid w:val="0077351F"/>
    <w:rsid w:val="00773799"/>
    <w:rsid w:val="00773FCD"/>
    <w:rsid w:val="007741EB"/>
    <w:rsid w:val="007742E6"/>
    <w:rsid w:val="00774C49"/>
    <w:rsid w:val="00775640"/>
    <w:rsid w:val="007762C7"/>
    <w:rsid w:val="00776509"/>
    <w:rsid w:val="007769D3"/>
    <w:rsid w:val="0077757C"/>
    <w:rsid w:val="00777DD5"/>
    <w:rsid w:val="00780313"/>
    <w:rsid w:val="007805B2"/>
    <w:rsid w:val="007805E6"/>
    <w:rsid w:val="007808A6"/>
    <w:rsid w:val="00780D93"/>
    <w:rsid w:val="007811E8"/>
    <w:rsid w:val="0078147D"/>
    <w:rsid w:val="00781A93"/>
    <w:rsid w:val="00781BB2"/>
    <w:rsid w:val="00782427"/>
    <w:rsid w:val="00783983"/>
    <w:rsid w:val="00783A32"/>
    <w:rsid w:val="00784642"/>
    <w:rsid w:val="00784986"/>
    <w:rsid w:val="00784F3A"/>
    <w:rsid w:val="007854B9"/>
    <w:rsid w:val="0078556F"/>
    <w:rsid w:val="007859C0"/>
    <w:rsid w:val="00785C9E"/>
    <w:rsid w:val="00786591"/>
    <w:rsid w:val="0078671C"/>
    <w:rsid w:val="00786752"/>
    <w:rsid w:val="0078679A"/>
    <w:rsid w:val="00786818"/>
    <w:rsid w:val="007869D1"/>
    <w:rsid w:val="00786A50"/>
    <w:rsid w:val="00786C59"/>
    <w:rsid w:val="0078709C"/>
    <w:rsid w:val="007870EF"/>
    <w:rsid w:val="00787816"/>
    <w:rsid w:val="00787940"/>
    <w:rsid w:val="00787F51"/>
    <w:rsid w:val="0079019A"/>
    <w:rsid w:val="00790759"/>
    <w:rsid w:val="007909C7"/>
    <w:rsid w:val="00790CA0"/>
    <w:rsid w:val="00791225"/>
    <w:rsid w:val="00791822"/>
    <w:rsid w:val="00791BFE"/>
    <w:rsid w:val="00791CA3"/>
    <w:rsid w:val="00791CA9"/>
    <w:rsid w:val="00792555"/>
    <w:rsid w:val="00792A27"/>
    <w:rsid w:val="0079308B"/>
    <w:rsid w:val="007931E8"/>
    <w:rsid w:val="007935FB"/>
    <w:rsid w:val="00793794"/>
    <w:rsid w:val="0079395A"/>
    <w:rsid w:val="007939F7"/>
    <w:rsid w:val="00793BA2"/>
    <w:rsid w:val="007948DF"/>
    <w:rsid w:val="00794A0C"/>
    <w:rsid w:val="00794E28"/>
    <w:rsid w:val="00796253"/>
    <w:rsid w:val="00796821"/>
    <w:rsid w:val="00797A10"/>
    <w:rsid w:val="00797A62"/>
    <w:rsid w:val="00797CEC"/>
    <w:rsid w:val="007A0188"/>
    <w:rsid w:val="007A05FD"/>
    <w:rsid w:val="007A076D"/>
    <w:rsid w:val="007A080F"/>
    <w:rsid w:val="007A0D4B"/>
    <w:rsid w:val="007A0FED"/>
    <w:rsid w:val="007A1394"/>
    <w:rsid w:val="007A1C28"/>
    <w:rsid w:val="007A2B0C"/>
    <w:rsid w:val="007A3112"/>
    <w:rsid w:val="007A32F8"/>
    <w:rsid w:val="007A34CB"/>
    <w:rsid w:val="007A3F74"/>
    <w:rsid w:val="007A3FE1"/>
    <w:rsid w:val="007A43C0"/>
    <w:rsid w:val="007A4A0F"/>
    <w:rsid w:val="007A4E7C"/>
    <w:rsid w:val="007A564A"/>
    <w:rsid w:val="007A574D"/>
    <w:rsid w:val="007A5CFA"/>
    <w:rsid w:val="007A5E62"/>
    <w:rsid w:val="007A63FD"/>
    <w:rsid w:val="007A6603"/>
    <w:rsid w:val="007A6F2E"/>
    <w:rsid w:val="007B00EA"/>
    <w:rsid w:val="007B0586"/>
    <w:rsid w:val="007B06F8"/>
    <w:rsid w:val="007B09DB"/>
    <w:rsid w:val="007B1B61"/>
    <w:rsid w:val="007B1E9D"/>
    <w:rsid w:val="007B23B8"/>
    <w:rsid w:val="007B2660"/>
    <w:rsid w:val="007B2752"/>
    <w:rsid w:val="007B37DE"/>
    <w:rsid w:val="007B3D27"/>
    <w:rsid w:val="007B47B7"/>
    <w:rsid w:val="007B4C96"/>
    <w:rsid w:val="007B5E93"/>
    <w:rsid w:val="007B6379"/>
    <w:rsid w:val="007B6778"/>
    <w:rsid w:val="007B693D"/>
    <w:rsid w:val="007B6A01"/>
    <w:rsid w:val="007B6E9E"/>
    <w:rsid w:val="007B7656"/>
    <w:rsid w:val="007C0B97"/>
    <w:rsid w:val="007C0D49"/>
    <w:rsid w:val="007C13E8"/>
    <w:rsid w:val="007C19E4"/>
    <w:rsid w:val="007C1E6E"/>
    <w:rsid w:val="007C1FEA"/>
    <w:rsid w:val="007C2654"/>
    <w:rsid w:val="007C3649"/>
    <w:rsid w:val="007C3889"/>
    <w:rsid w:val="007C40A3"/>
    <w:rsid w:val="007C41C3"/>
    <w:rsid w:val="007C4576"/>
    <w:rsid w:val="007C4DDD"/>
    <w:rsid w:val="007C4EC8"/>
    <w:rsid w:val="007C5029"/>
    <w:rsid w:val="007C5332"/>
    <w:rsid w:val="007C5441"/>
    <w:rsid w:val="007C5E22"/>
    <w:rsid w:val="007C60F5"/>
    <w:rsid w:val="007C64E4"/>
    <w:rsid w:val="007C6C2B"/>
    <w:rsid w:val="007C6EF3"/>
    <w:rsid w:val="007C74DA"/>
    <w:rsid w:val="007D02B8"/>
    <w:rsid w:val="007D0E07"/>
    <w:rsid w:val="007D0E6C"/>
    <w:rsid w:val="007D0FA2"/>
    <w:rsid w:val="007D10DD"/>
    <w:rsid w:val="007D174F"/>
    <w:rsid w:val="007D1773"/>
    <w:rsid w:val="007D183E"/>
    <w:rsid w:val="007D186A"/>
    <w:rsid w:val="007D1E7D"/>
    <w:rsid w:val="007D279F"/>
    <w:rsid w:val="007D2D2A"/>
    <w:rsid w:val="007D35C7"/>
    <w:rsid w:val="007D3F96"/>
    <w:rsid w:val="007D48BC"/>
    <w:rsid w:val="007D499E"/>
    <w:rsid w:val="007D4AA5"/>
    <w:rsid w:val="007D4AD8"/>
    <w:rsid w:val="007D5075"/>
    <w:rsid w:val="007D5138"/>
    <w:rsid w:val="007D5511"/>
    <w:rsid w:val="007D56FE"/>
    <w:rsid w:val="007D74F6"/>
    <w:rsid w:val="007D7CAD"/>
    <w:rsid w:val="007E0125"/>
    <w:rsid w:val="007E0346"/>
    <w:rsid w:val="007E05B8"/>
    <w:rsid w:val="007E0A1F"/>
    <w:rsid w:val="007E0E84"/>
    <w:rsid w:val="007E1578"/>
    <w:rsid w:val="007E15F3"/>
    <w:rsid w:val="007E17C0"/>
    <w:rsid w:val="007E1813"/>
    <w:rsid w:val="007E1AB1"/>
    <w:rsid w:val="007E1F2E"/>
    <w:rsid w:val="007E2B30"/>
    <w:rsid w:val="007E2DE2"/>
    <w:rsid w:val="007E4382"/>
    <w:rsid w:val="007E4619"/>
    <w:rsid w:val="007E48A8"/>
    <w:rsid w:val="007E4A72"/>
    <w:rsid w:val="007E4F3F"/>
    <w:rsid w:val="007E5837"/>
    <w:rsid w:val="007E65DF"/>
    <w:rsid w:val="007E6653"/>
    <w:rsid w:val="007E6B73"/>
    <w:rsid w:val="007E6FE0"/>
    <w:rsid w:val="007E719D"/>
    <w:rsid w:val="007E77BE"/>
    <w:rsid w:val="007E7E6E"/>
    <w:rsid w:val="007F0109"/>
    <w:rsid w:val="007F0889"/>
    <w:rsid w:val="007F19BD"/>
    <w:rsid w:val="007F1D77"/>
    <w:rsid w:val="007F2424"/>
    <w:rsid w:val="007F2513"/>
    <w:rsid w:val="007F30D2"/>
    <w:rsid w:val="007F33E1"/>
    <w:rsid w:val="007F35EB"/>
    <w:rsid w:val="007F40E9"/>
    <w:rsid w:val="007F41EE"/>
    <w:rsid w:val="007F5C3A"/>
    <w:rsid w:val="007F5F97"/>
    <w:rsid w:val="007F6A68"/>
    <w:rsid w:val="007F73EA"/>
    <w:rsid w:val="007F788F"/>
    <w:rsid w:val="00800103"/>
    <w:rsid w:val="0080014E"/>
    <w:rsid w:val="008001AE"/>
    <w:rsid w:val="0080054E"/>
    <w:rsid w:val="008009C2"/>
    <w:rsid w:val="00800C8F"/>
    <w:rsid w:val="00801E42"/>
    <w:rsid w:val="00802C45"/>
    <w:rsid w:val="00802C56"/>
    <w:rsid w:val="00802DAD"/>
    <w:rsid w:val="008044E1"/>
    <w:rsid w:val="00804CA4"/>
    <w:rsid w:val="008055FD"/>
    <w:rsid w:val="00805716"/>
    <w:rsid w:val="00805B78"/>
    <w:rsid w:val="00805D0C"/>
    <w:rsid w:val="00806D2A"/>
    <w:rsid w:val="00807034"/>
    <w:rsid w:val="008070DF"/>
    <w:rsid w:val="00807916"/>
    <w:rsid w:val="00807B86"/>
    <w:rsid w:val="00807C51"/>
    <w:rsid w:val="0081197C"/>
    <w:rsid w:val="00812507"/>
    <w:rsid w:val="00812EB8"/>
    <w:rsid w:val="0081323C"/>
    <w:rsid w:val="00814489"/>
    <w:rsid w:val="00814618"/>
    <w:rsid w:val="008147BD"/>
    <w:rsid w:val="00815264"/>
    <w:rsid w:val="008158B3"/>
    <w:rsid w:val="00816362"/>
    <w:rsid w:val="008171DC"/>
    <w:rsid w:val="00817F7B"/>
    <w:rsid w:val="00820484"/>
    <w:rsid w:val="00820DA7"/>
    <w:rsid w:val="00820E15"/>
    <w:rsid w:val="00820F17"/>
    <w:rsid w:val="00820FED"/>
    <w:rsid w:val="00822AC8"/>
    <w:rsid w:val="008230CA"/>
    <w:rsid w:val="008231A1"/>
    <w:rsid w:val="008238FE"/>
    <w:rsid w:val="00823CA5"/>
    <w:rsid w:val="00824405"/>
    <w:rsid w:val="00824C46"/>
    <w:rsid w:val="008256C3"/>
    <w:rsid w:val="00825E26"/>
    <w:rsid w:val="00825FBA"/>
    <w:rsid w:val="00826A20"/>
    <w:rsid w:val="00827202"/>
    <w:rsid w:val="0082783D"/>
    <w:rsid w:val="00827F89"/>
    <w:rsid w:val="00830F36"/>
    <w:rsid w:val="008311D9"/>
    <w:rsid w:val="00831944"/>
    <w:rsid w:val="00832AE6"/>
    <w:rsid w:val="00833A25"/>
    <w:rsid w:val="00833B59"/>
    <w:rsid w:val="00833BEE"/>
    <w:rsid w:val="00833E42"/>
    <w:rsid w:val="00833F53"/>
    <w:rsid w:val="008341EC"/>
    <w:rsid w:val="0083459C"/>
    <w:rsid w:val="00834BD5"/>
    <w:rsid w:val="00834FBB"/>
    <w:rsid w:val="00835324"/>
    <w:rsid w:val="008353A2"/>
    <w:rsid w:val="00835BE8"/>
    <w:rsid w:val="00835F44"/>
    <w:rsid w:val="00836106"/>
    <w:rsid w:val="008361E8"/>
    <w:rsid w:val="008371D3"/>
    <w:rsid w:val="008410D5"/>
    <w:rsid w:val="008415EB"/>
    <w:rsid w:val="008418BD"/>
    <w:rsid w:val="00841EFF"/>
    <w:rsid w:val="008429CB"/>
    <w:rsid w:val="00842DDA"/>
    <w:rsid w:val="00843203"/>
    <w:rsid w:val="00843C7A"/>
    <w:rsid w:val="0084447A"/>
    <w:rsid w:val="008444F3"/>
    <w:rsid w:val="00844786"/>
    <w:rsid w:val="0084552B"/>
    <w:rsid w:val="0084559C"/>
    <w:rsid w:val="008463FD"/>
    <w:rsid w:val="00846BFC"/>
    <w:rsid w:val="008470F5"/>
    <w:rsid w:val="0085009F"/>
    <w:rsid w:val="0085034A"/>
    <w:rsid w:val="008506FB"/>
    <w:rsid w:val="00850BA0"/>
    <w:rsid w:val="00850BA8"/>
    <w:rsid w:val="00850E81"/>
    <w:rsid w:val="00850ECD"/>
    <w:rsid w:val="00851006"/>
    <w:rsid w:val="0085111E"/>
    <w:rsid w:val="00851142"/>
    <w:rsid w:val="008516AD"/>
    <w:rsid w:val="00851B9B"/>
    <w:rsid w:val="00851DFB"/>
    <w:rsid w:val="00851EF6"/>
    <w:rsid w:val="00852141"/>
    <w:rsid w:val="00852381"/>
    <w:rsid w:val="00853124"/>
    <w:rsid w:val="0085329E"/>
    <w:rsid w:val="008535B8"/>
    <w:rsid w:val="00853DB7"/>
    <w:rsid w:val="008543CC"/>
    <w:rsid w:val="0085467B"/>
    <w:rsid w:val="00854B90"/>
    <w:rsid w:val="0085566F"/>
    <w:rsid w:val="0085572D"/>
    <w:rsid w:val="008557D9"/>
    <w:rsid w:val="00856577"/>
    <w:rsid w:val="0085674E"/>
    <w:rsid w:val="008567CA"/>
    <w:rsid w:val="008568A2"/>
    <w:rsid w:val="00856D82"/>
    <w:rsid w:val="008572F8"/>
    <w:rsid w:val="00857435"/>
    <w:rsid w:val="00857903"/>
    <w:rsid w:val="00857BEC"/>
    <w:rsid w:val="0086005B"/>
    <w:rsid w:val="00860B47"/>
    <w:rsid w:val="00860BDC"/>
    <w:rsid w:val="0086156E"/>
    <w:rsid w:val="00861620"/>
    <w:rsid w:val="008618F1"/>
    <w:rsid w:val="0086213A"/>
    <w:rsid w:val="0086225C"/>
    <w:rsid w:val="0086283E"/>
    <w:rsid w:val="008629D8"/>
    <w:rsid w:val="00862ADE"/>
    <w:rsid w:val="00862C40"/>
    <w:rsid w:val="00862EDE"/>
    <w:rsid w:val="008630F0"/>
    <w:rsid w:val="00863525"/>
    <w:rsid w:val="00863D74"/>
    <w:rsid w:val="00864128"/>
    <w:rsid w:val="008643D9"/>
    <w:rsid w:val="008647BF"/>
    <w:rsid w:val="00864996"/>
    <w:rsid w:val="00864B43"/>
    <w:rsid w:val="0086502A"/>
    <w:rsid w:val="008650FD"/>
    <w:rsid w:val="00865214"/>
    <w:rsid w:val="00865B96"/>
    <w:rsid w:val="00866811"/>
    <w:rsid w:val="00866C2C"/>
    <w:rsid w:val="0086748C"/>
    <w:rsid w:val="008678C2"/>
    <w:rsid w:val="00867A8F"/>
    <w:rsid w:val="00867F23"/>
    <w:rsid w:val="00870141"/>
    <w:rsid w:val="0087082D"/>
    <w:rsid w:val="008714F3"/>
    <w:rsid w:val="008719DE"/>
    <w:rsid w:val="00871D3E"/>
    <w:rsid w:val="00871E1B"/>
    <w:rsid w:val="00872DF5"/>
    <w:rsid w:val="00872E1B"/>
    <w:rsid w:val="0087300A"/>
    <w:rsid w:val="00873128"/>
    <w:rsid w:val="008739C2"/>
    <w:rsid w:val="00873AC6"/>
    <w:rsid w:val="00873B5D"/>
    <w:rsid w:val="00873D33"/>
    <w:rsid w:val="00874993"/>
    <w:rsid w:val="00874A6D"/>
    <w:rsid w:val="00875828"/>
    <w:rsid w:val="00876138"/>
    <w:rsid w:val="008767AF"/>
    <w:rsid w:val="0087683E"/>
    <w:rsid w:val="008769E0"/>
    <w:rsid w:val="00876BBC"/>
    <w:rsid w:val="00880326"/>
    <w:rsid w:val="00880470"/>
    <w:rsid w:val="00880CB2"/>
    <w:rsid w:val="00881155"/>
    <w:rsid w:val="00881451"/>
    <w:rsid w:val="0088160E"/>
    <w:rsid w:val="00881664"/>
    <w:rsid w:val="00881B17"/>
    <w:rsid w:val="00881C29"/>
    <w:rsid w:val="00881EC0"/>
    <w:rsid w:val="00881F84"/>
    <w:rsid w:val="00882D53"/>
    <w:rsid w:val="0088372E"/>
    <w:rsid w:val="00883F9C"/>
    <w:rsid w:val="00883FC9"/>
    <w:rsid w:val="008841AD"/>
    <w:rsid w:val="008843C3"/>
    <w:rsid w:val="00885895"/>
    <w:rsid w:val="00885CE3"/>
    <w:rsid w:val="00885DC1"/>
    <w:rsid w:val="00885EDB"/>
    <w:rsid w:val="00886040"/>
    <w:rsid w:val="00886EB4"/>
    <w:rsid w:val="00886FCE"/>
    <w:rsid w:val="00887402"/>
    <w:rsid w:val="0088758F"/>
    <w:rsid w:val="00887696"/>
    <w:rsid w:val="00887912"/>
    <w:rsid w:val="0089026F"/>
    <w:rsid w:val="0089093C"/>
    <w:rsid w:val="0089097F"/>
    <w:rsid w:val="00890CE6"/>
    <w:rsid w:val="008917B5"/>
    <w:rsid w:val="00891ABC"/>
    <w:rsid w:val="00891F7B"/>
    <w:rsid w:val="00892152"/>
    <w:rsid w:val="00892847"/>
    <w:rsid w:val="008929BD"/>
    <w:rsid w:val="00892F19"/>
    <w:rsid w:val="00893822"/>
    <w:rsid w:val="008938F0"/>
    <w:rsid w:val="00893A1F"/>
    <w:rsid w:val="00893B53"/>
    <w:rsid w:val="00894133"/>
    <w:rsid w:val="00894628"/>
    <w:rsid w:val="00894727"/>
    <w:rsid w:val="00894745"/>
    <w:rsid w:val="00894A7B"/>
    <w:rsid w:val="00894AAB"/>
    <w:rsid w:val="00894F98"/>
    <w:rsid w:val="0089562C"/>
    <w:rsid w:val="008961E2"/>
    <w:rsid w:val="008963DA"/>
    <w:rsid w:val="00896D47"/>
    <w:rsid w:val="008A06EA"/>
    <w:rsid w:val="008A08CB"/>
    <w:rsid w:val="008A0A52"/>
    <w:rsid w:val="008A1269"/>
    <w:rsid w:val="008A14F6"/>
    <w:rsid w:val="008A1B9A"/>
    <w:rsid w:val="008A1C03"/>
    <w:rsid w:val="008A2162"/>
    <w:rsid w:val="008A2C3B"/>
    <w:rsid w:val="008A2D1E"/>
    <w:rsid w:val="008A4553"/>
    <w:rsid w:val="008A48EC"/>
    <w:rsid w:val="008A50B0"/>
    <w:rsid w:val="008A592B"/>
    <w:rsid w:val="008A5FE5"/>
    <w:rsid w:val="008A5FFA"/>
    <w:rsid w:val="008A6EFF"/>
    <w:rsid w:val="008A6FB7"/>
    <w:rsid w:val="008B0406"/>
    <w:rsid w:val="008B097D"/>
    <w:rsid w:val="008B139A"/>
    <w:rsid w:val="008B16A3"/>
    <w:rsid w:val="008B19AA"/>
    <w:rsid w:val="008B1C61"/>
    <w:rsid w:val="008B2157"/>
    <w:rsid w:val="008B24B3"/>
    <w:rsid w:val="008B2684"/>
    <w:rsid w:val="008B2C1F"/>
    <w:rsid w:val="008B305D"/>
    <w:rsid w:val="008B33C5"/>
    <w:rsid w:val="008B3727"/>
    <w:rsid w:val="008B3736"/>
    <w:rsid w:val="008B377D"/>
    <w:rsid w:val="008B3AD5"/>
    <w:rsid w:val="008B42A3"/>
    <w:rsid w:val="008B4382"/>
    <w:rsid w:val="008B452D"/>
    <w:rsid w:val="008B4719"/>
    <w:rsid w:val="008B4840"/>
    <w:rsid w:val="008B54A5"/>
    <w:rsid w:val="008B551A"/>
    <w:rsid w:val="008B5834"/>
    <w:rsid w:val="008B5A83"/>
    <w:rsid w:val="008B5C8E"/>
    <w:rsid w:val="008B60CF"/>
    <w:rsid w:val="008B63F4"/>
    <w:rsid w:val="008C009F"/>
    <w:rsid w:val="008C01AA"/>
    <w:rsid w:val="008C0CA4"/>
    <w:rsid w:val="008C1773"/>
    <w:rsid w:val="008C2200"/>
    <w:rsid w:val="008C2A22"/>
    <w:rsid w:val="008C2DAD"/>
    <w:rsid w:val="008C2E45"/>
    <w:rsid w:val="008C3483"/>
    <w:rsid w:val="008C3FD5"/>
    <w:rsid w:val="008C40B7"/>
    <w:rsid w:val="008C43CB"/>
    <w:rsid w:val="008C4421"/>
    <w:rsid w:val="008C47D8"/>
    <w:rsid w:val="008C4CF7"/>
    <w:rsid w:val="008C4D20"/>
    <w:rsid w:val="008C4FB4"/>
    <w:rsid w:val="008C53E5"/>
    <w:rsid w:val="008C54EB"/>
    <w:rsid w:val="008C5F9E"/>
    <w:rsid w:val="008C63CF"/>
    <w:rsid w:val="008C71C9"/>
    <w:rsid w:val="008C73B1"/>
    <w:rsid w:val="008C7417"/>
    <w:rsid w:val="008C76CE"/>
    <w:rsid w:val="008C7BBE"/>
    <w:rsid w:val="008C7BBF"/>
    <w:rsid w:val="008D04DF"/>
    <w:rsid w:val="008D0668"/>
    <w:rsid w:val="008D0BBD"/>
    <w:rsid w:val="008D0E67"/>
    <w:rsid w:val="008D1F85"/>
    <w:rsid w:val="008D2477"/>
    <w:rsid w:val="008D2AA7"/>
    <w:rsid w:val="008D2CAD"/>
    <w:rsid w:val="008D2E70"/>
    <w:rsid w:val="008D34F6"/>
    <w:rsid w:val="008D375B"/>
    <w:rsid w:val="008D3B4D"/>
    <w:rsid w:val="008D4E3B"/>
    <w:rsid w:val="008D4F31"/>
    <w:rsid w:val="008D50E7"/>
    <w:rsid w:val="008D51C9"/>
    <w:rsid w:val="008D5882"/>
    <w:rsid w:val="008D5C74"/>
    <w:rsid w:val="008D5C89"/>
    <w:rsid w:val="008D5F4D"/>
    <w:rsid w:val="008D729A"/>
    <w:rsid w:val="008D7E87"/>
    <w:rsid w:val="008E03E9"/>
    <w:rsid w:val="008E0844"/>
    <w:rsid w:val="008E0B6D"/>
    <w:rsid w:val="008E0EDC"/>
    <w:rsid w:val="008E116E"/>
    <w:rsid w:val="008E2DFA"/>
    <w:rsid w:val="008E3745"/>
    <w:rsid w:val="008E38EF"/>
    <w:rsid w:val="008E3CEC"/>
    <w:rsid w:val="008E3F55"/>
    <w:rsid w:val="008E462C"/>
    <w:rsid w:val="008E48E5"/>
    <w:rsid w:val="008E4E73"/>
    <w:rsid w:val="008E4EBC"/>
    <w:rsid w:val="008E562E"/>
    <w:rsid w:val="008E5CB0"/>
    <w:rsid w:val="008E7A23"/>
    <w:rsid w:val="008E7FFA"/>
    <w:rsid w:val="008F00E2"/>
    <w:rsid w:val="008F0257"/>
    <w:rsid w:val="008F0E96"/>
    <w:rsid w:val="008F1681"/>
    <w:rsid w:val="008F260B"/>
    <w:rsid w:val="008F3117"/>
    <w:rsid w:val="008F38C9"/>
    <w:rsid w:val="008F3B96"/>
    <w:rsid w:val="008F3E90"/>
    <w:rsid w:val="008F4035"/>
    <w:rsid w:val="008F486C"/>
    <w:rsid w:val="008F4DCA"/>
    <w:rsid w:val="008F4EFA"/>
    <w:rsid w:val="008F4F9D"/>
    <w:rsid w:val="008F5130"/>
    <w:rsid w:val="008F57DA"/>
    <w:rsid w:val="008F5E28"/>
    <w:rsid w:val="008F6A6C"/>
    <w:rsid w:val="008F6A80"/>
    <w:rsid w:val="008F7483"/>
    <w:rsid w:val="008F75CC"/>
    <w:rsid w:val="008F7CAE"/>
    <w:rsid w:val="008F7EB1"/>
    <w:rsid w:val="008F7FE4"/>
    <w:rsid w:val="00900271"/>
    <w:rsid w:val="00900A3C"/>
    <w:rsid w:val="00900A77"/>
    <w:rsid w:val="00900B73"/>
    <w:rsid w:val="00901113"/>
    <w:rsid w:val="00901389"/>
    <w:rsid w:val="009018EE"/>
    <w:rsid w:val="00902219"/>
    <w:rsid w:val="0090226D"/>
    <w:rsid w:val="00902AF2"/>
    <w:rsid w:val="00902D24"/>
    <w:rsid w:val="009048D1"/>
    <w:rsid w:val="00904C54"/>
    <w:rsid w:val="00904DCC"/>
    <w:rsid w:val="00904E8E"/>
    <w:rsid w:val="00905634"/>
    <w:rsid w:val="00905759"/>
    <w:rsid w:val="00905773"/>
    <w:rsid w:val="009057D7"/>
    <w:rsid w:val="00905C55"/>
    <w:rsid w:val="009060A7"/>
    <w:rsid w:val="00906252"/>
    <w:rsid w:val="009062D3"/>
    <w:rsid w:val="009064AE"/>
    <w:rsid w:val="00906511"/>
    <w:rsid w:val="0090651E"/>
    <w:rsid w:val="0090654E"/>
    <w:rsid w:val="0090705C"/>
    <w:rsid w:val="0090774F"/>
    <w:rsid w:val="0090780E"/>
    <w:rsid w:val="00907897"/>
    <w:rsid w:val="00910113"/>
    <w:rsid w:val="00910445"/>
    <w:rsid w:val="00910682"/>
    <w:rsid w:val="00910776"/>
    <w:rsid w:val="00911435"/>
    <w:rsid w:val="00911804"/>
    <w:rsid w:val="00911883"/>
    <w:rsid w:val="00911B74"/>
    <w:rsid w:val="00911E5B"/>
    <w:rsid w:val="00912006"/>
    <w:rsid w:val="00912037"/>
    <w:rsid w:val="009122DB"/>
    <w:rsid w:val="009122EC"/>
    <w:rsid w:val="00912408"/>
    <w:rsid w:val="00912493"/>
    <w:rsid w:val="009126EE"/>
    <w:rsid w:val="00912EBA"/>
    <w:rsid w:val="009134EF"/>
    <w:rsid w:val="009135DB"/>
    <w:rsid w:val="009137C2"/>
    <w:rsid w:val="00913AB5"/>
    <w:rsid w:val="00914A1F"/>
    <w:rsid w:val="00914D18"/>
    <w:rsid w:val="00914FC4"/>
    <w:rsid w:val="00915405"/>
    <w:rsid w:val="0091564F"/>
    <w:rsid w:val="00915836"/>
    <w:rsid w:val="009159D8"/>
    <w:rsid w:val="00915A98"/>
    <w:rsid w:val="00915BE6"/>
    <w:rsid w:val="00916EB2"/>
    <w:rsid w:val="00917285"/>
    <w:rsid w:val="00917FFB"/>
    <w:rsid w:val="0092024E"/>
    <w:rsid w:val="00920352"/>
    <w:rsid w:val="00920849"/>
    <w:rsid w:val="00921680"/>
    <w:rsid w:val="00921E26"/>
    <w:rsid w:val="00921F13"/>
    <w:rsid w:val="009222AD"/>
    <w:rsid w:val="00922E3E"/>
    <w:rsid w:val="009238E4"/>
    <w:rsid w:val="00923B12"/>
    <w:rsid w:val="00923DC8"/>
    <w:rsid w:val="00923E73"/>
    <w:rsid w:val="00924A0D"/>
    <w:rsid w:val="00924E1D"/>
    <w:rsid w:val="00924E7B"/>
    <w:rsid w:val="00924F9C"/>
    <w:rsid w:val="009255AB"/>
    <w:rsid w:val="00925643"/>
    <w:rsid w:val="00925C1E"/>
    <w:rsid w:val="00926F75"/>
    <w:rsid w:val="009271B0"/>
    <w:rsid w:val="0092764C"/>
    <w:rsid w:val="00930989"/>
    <w:rsid w:val="009309E6"/>
    <w:rsid w:val="00930C14"/>
    <w:rsid w:val="00930EB8"/>
    <w:rsid w:val="00930F26"/>
    <w:rsid w:val="00930F60"/>
    <w:rsid w:val="00931431"/>
    <w:rsid w:val="00931496"/>
    <w:rsid w:val="009316CB"/>
    <w:rsid w:val="009322F4"/>
    <w:rsid w:val="0093264D"/>
    <w:rsid w:val="00932A42"/>
    <w:rsid w:val="00932D97"/>
    <w:rsid w:val="00933341"/>
    <w:rsid w:val="00933697"/>
    <w:rsid w:val="00933BA0"/>
    <w:rsid w:val="00934729"/>
    <w:rsid w:val="009349F3"/>
    <w:rsid w:val="00934F54"/>
    <w:rsid w:val="009357C4"/>
    <w:rsid w:val="009357DF"/>
    <w:rsid w:val="00936DE5"/>
    <w:rsid w:val="0093794F"/>
    <w:rsid w:val="00940188"/>
    <w:rsid w:val="00940933"/>
    <w:rsid w:val="00941395"/>
    <w:rsid w:val="00941A87"/>
    <w:rsid w:val="00941D71"/>
    <w:rsid w:val="00942066"/>
    <w:rsid w:val="009425FC"/>
    <w:rsid w:val="009427BF"/>
    <w:rsid w:val="00942D0B"/>
    <w:rsid w:val="009430C9"/>
    <w:rsid w:val="0094409B"/>
    <w:rsid w:val="00945AB2"/>
    <w:rsid w:val="00945FA8"/>
    <w:rsid w:val="0094630F"/>
    <w:rsid w:val="00946436"/>
    <w:rsid w:val="009464D0"/>
    <w:rsid w:val="00946704"/>
    <w:rsid w:val="009500C9"/>
    <w:rsid w:val="00950A4F"/>
    <w:rsid w:val="009518A8"/>
    <w:rsid w:val="009518D2"/>
    <w:rsid w:val="00951E8F"/>
    <w:rsid w:val="009525B2"/>
    <w:rsid w:val="00952729"/>
    <w:rsid w:val="0095276F"/>
    <w:rsid w:val="00952D8A"/>
    <w:rsid w:val="00953A77"/>
    <w:rsid w:val="00953AFB"/>
    <w:rsid w:val="00953B96"/>
    <w:rsid w:val="00953C2B"/>
    <w:rsid w:val="00954251"/>
    <w:rsid w:val="00954768"/>
    <w:rsid w:val="00954BDD"/>
    <w:rsid w:val="00955401"/>
    <w:rsid w:val="0095570D"/>
    <w:rsid w:val="009558CF"/>
    <w:rsid w:val="00955A9C"/>
    <w:rsid w:val="00956130"/>
    <w:rsid w:val="00956819"/>
    <w:rsid w:val="00956A38"/>
    <w:rsid w:val="00956C76"/>
    <w:rsid w:val="00956D00"/>
    <w:rsid w:val="009573A2"/>
    <w:rsid w:val="0095758F"/>
    <w:rsid w:val="0095788C"/>
    <w:rsid w:val="00957D01"/>
    <w:rsid w:val="00960068"/>
    <w:rsid w:val="0096076D"/>
    <w:rsid w:val="00960CD3"/>
    <w:rsid w:val="00960E75"/>
    <w:rsid w:val="00961049"/>
    <w:rsid w:val="00961719"/>
    <w:rsid w:val="009618A7"/>
    <w:rsid w:val="00962516"/>
    <w:rsid w:val="00964974"/>
    <w:rsid w:val="00965118"/>
    <w:rsid w:val="0096556F"/>
    <w:rsid w:val="00965944"/>
    <w:rsid w:val="00965A6E"/>
    <w:rsid w:val="00965F66"/>
    <w:rsid w:val="00970022"/>
    <w:rsid w:val="009704F8"/>
    <w:rsid w:val="00971879"/>
    <w:rsid w:val="00971A9E"/>
    <w:rsid w:val="00972619"/>
    <w:rsid w:val="0097280D"/>
    <w:rsid w:val="00972CC1"/>
    <w:rsid w:val="0097304C"/>
    <w:rsid w:val="0097312C"/>
    <w:rsid w:val="0097346A"/>
    <w:rsid w:val="00974070"/>
    <w:rsid w:val="0097436A"/>
    <w:rsid w:val="00974CAA"/>
    <w:rsid w:val="0097506A"/>
    <w:rsid w:val="00975D4F"/>
    <w:rsid w:val="00975E5F"/>
    <w:rsid w:val="00975EDA"/>
    <w:rsid w:val="009767FA"/>
    <w:rsid w:val="00976CA4"/>
    <w:rsid w:val="00976D6A"/>
    <w:rsid w:val="009771A8"/>
    <w:rsid w:val="00977406"/>
    <w:rsid w:val="00977E09"/>
    <w:rsid w:val="00980807"/>
    <w:rsid w:val="009812C0"/>
    <w:rsid w:val="0098139D"/>
    <w:rsid w:val="00981CA2"/>
    <w:rsid w:val="00981E97"/>
    <w:rsid w:val="009825C8"/>
    <w:rsid w:val="00982C71"/>
    <w:rsid w:val="00982CF6"/>
    <w:rsid w:val="00982D59"/>
    <w:rsid w:val="0098320C"/>
    <w:rsid w:val="00984056"/>
    <w:rsid w:val="00984792"/>
    <w:rsid w:val="00985B9A"/>
    <w:rsid w:val="00986090"/>
    <w:rsid w:val="009860EE"/>
    <w:rsid w:val="00986C3A"/>
    <w:rsid w:val="00990B52"/>
    <w:rsid w:val="00990B5B"/>
    <w:rsid w:val="00990BB0"/>
    <w:rsid w:val="00990D8F"/>
    <w:rsid w:val="009910BD"/>
    <w:rsid w:val="00991130"/>
    <w:rsid w:val="009911F0"/>
    <w:rsid w:val="009914E7"/>
    <w:rsid w:val="00991999"/>
    <w:rsid w:val="0099353B"/>
    <w:rsid w:val="00993EAC"/>
    <w:rsid w:val="0099443C"/>
    <w:rsid w:val="0099478F"/>
    <w:rsid w:val="00995CAE"/>
    <w:rsid w:val="0099662B"/>
    <w:rsid w:val="009969E8"/>
    <w:rsid w:val="00997200"/>
    <w:rsid w:val="009A104E"/>
    <w:rsid w:val="009A1789"/>
    <w:rsid w:val="009A1812"/>
    <w:rsid w:val="009A247B"/>
    <w:rsid w:val="009A2711"/>
    <w:rsid w:val="009A2722"/>
    <w:rsid w:val="009A2C03"/>
    <w:rsid w:val="009A2D72"/>
    <w:rsid w:val="009A3228"/>
    <w:rsid w:val="009A3412"/>
    <w:rsid w:val="009A377C"/>
    <w:rsid w:val="009A3783"/>
    <w:rsid w:val="009A37A9"/>
    <w:rsid w:val="009A4276"/>
    <w:rsid w:val="009A4569"/>
    <w:rsid w:val="009A61DF"/>
    <w:rsid w:val="009A666E"/>
    <w:rsid w:val="009A6932"/>
    <w:rsid w:val="009A6DBB"/>
    <w:rsid w:val="009A6E8C"/>
    <w:rsid w:val="009A6EB6"/>
    <w:rsid w:val="009A7627"/>
    <w:rsid w:val="009A7744"/>
    <w:rsid w:val="009A7A02"/>
    <w:rsid w:val="009A7F44"/>
    <w:rsid w:val="009B059B"/>
    <w:rsid w:val="009B0848"/>
    <w:rsid w:val="009B1169"/>
    <w:rsid w:val="009B1549"/>
    <w:rsid w:val="009B2464"/>
    <w:rsid w:val="009B2517"/>
    <w:rsid w:val="009B2F12"/>
    <w:rsid w:val="009B3AEC"/>
    <w:rsid w:val="009B41DA"/>
    <w:rsid w:val="009B4831"/>
    <w:rsid w:val="009B495C"/>
    <w:rsid w:val="009B72CD"/>
    <w:rsid w:val="009B77A1"/>
    <w:rsid w:val="009C0063"/>
    <w:rsid w:val="009C0220"/>
    <w:rsid w:val="009C0261"/>
    <w:rsid w:val="009C0F62"/>
    <w:rsid w:val="009C101D"/>
    <w:rsid w:val="009C103E"/>
    <w:rsid w:val="009C1B28"/>
    <w:rsid w:val="009C2923"/>
    <w:rsid w:val="009C3D91"/>
    <w:rsid w:val="009C4660"/>
    <w:rsid w:val="009C48EE"/>
    <w:rsid w:val="009C49D8"/>
    <w:rsid w:val="009C531B"/>
    <w:rsid w:val="009C5377"/>
    <w:rsid w:val="009C5445"/>
    <w:rsid w:val="009C5A47"/>
    <w:rsid w:val="009C5B98"/>
    <w:rsid w:val="009C6115"/>
    <w:rsid w:val="009C6253"/>
    <w:rsid w:val="009C69C2"/>
    <w:rsid w:val="009C78F3"/>
    <w:rsid w:val="009C7E02"/>
    <w:rsid w:val="009C7E05"/>
    <w:rsid w:val="009C7F1C"/>
    <w:rsid w:val="009C7F72"/>
    <w:rsid w:val="009D0B1E"/>
    <w:rsid w:val="009D106B"/>
    <w:rsid w:val="009D107D"/>
    <w:rsid w:val="009D12BE"/>
    <w:rsid w:val="009D1770"/>
    <w:rsid w:val="009D1814"/>
    <w:rsid w:val="009D1841"/>
    <w:rsid w:val="009D1E15"/>
    <w:rsid w:val="009D1F25"/>
    <w:rsid w:val="009D289E"/>
    <w:rsid w:val="009D2AE5"/>
    <w:rsid w:val="009D2F14"/>
    <w:rsid w:val="009D303F"/>
    <w:rsid w:val="009D3A50"/>
    <w:rsid w:val="009D3EF1"/>
    <w:rsid w:val="009D3F43"/>
    <w:rsid w:val="009D4B88"/>
    <w:rsid w:val="009D4D60"/>
    <w:rsid w:val="009D4ED1"/>
    <w:rsid w:val="009D5775"/>
    <w:rsid w:val="009D5C2C"/>
    <w:rsid w:val="009D5E01"/>
    <w:rsid w:val="009D5EC0"/>
    <w:rsid w:val="009D69FD"/>
    <w:rsid w:val="009D6BA4"/>
    <w:rsid w:val="009D6BA6"/>
    <w:rsid w:val="009D6DF3"/>
    <w:rsid w:val="009D7AFF"/>
    <w:rsid w:val="009E069A"/>
    <w:rsid w:val="009E0705"/>
    <w:rsid w:val="009E0771"/>
    <w:rsid w:val="009E0848"/>
    <w:rsid w:val="009E19DE"/>
    <w:rsid w:val="009E2160"/>
    <w:rsid w:val="009E2430"/>
    <w:rsid w:val="009E2781"/>
    <w:rsid w:val="009E27F3"/>
    <w:rsid w:val="009E2DF1"/>
    <w:rsid w:val="009E2E24"/>
    <w:rsid w:val="009E2EC8"/>
    <w:rsid w:val="009E2FFF"/>
    <w:rsid w:val="009E3588"/>
    <w:rsid w:val="009E40ED"/>
    <w:rsid w:val="009E4337"/>
    <w:rsid w:val="009E4608"/>
    <w:rsid w:val="009E4660"/>
    <w:rsid w:val="009E520D"/>
    <w:rsid w:val="009E5340"/>
    <w:rsid w:val="009E5FF4"/>
    <w:rsid w:val="009E6299"/>
    <w:rsid w:val="009E68AA"/>
    <w:rsid w:val="009E6F8C"/>
    <w:rsid w:val="009E7B76"/>
    <w:rsid w:val="009E7FBA"/>
    <w:rsid w:val="009F02A2"/>
    <w:rsid w:val="009F0347"/>
    <w:rsid w:val="009F089A"/>
    <w:rsid w:val="009F0953"/>
    <w:rsid w:val="009F0BB1"/>
    <w:rsid w:val="009F1902"/>
    <w:rsid w:val="009F273C"/>
    <w:rsid w:val="009F2CC8"/>
    <w:rsid w:val="009F2EAB"/>
    <w:rsid w:val="009F3A87"/>
    <w:rsid w:val="009F3B3A"/>
    <w:rsid w:val="009F452C"/>
    <w:rsid w:val="009F481F"/>
    <w:rsid w:val="009F48F7"/>
    <w:rsid w:val="009F49EC"/>
    <w:rsid w:val="009F4B03"/>
    <w:rsid w:val="009F56B5"/>
    <w:rsid w:val="009F632B"/>
    <w:rsid w:val="009F66E7"/>
    <w:rsid w:val="00A003D1"/>
    <w:rsid w:val="00A00CC9"/>
    <w:rsid w:val="00A0198A"/>
    <w:rsid w:val="00A0240D"/>
    <w:rsid w:val="00A026B7"/>
    <w:rsid w:val="00A02A79"/>
    <w:rsid w:val="00A02C16"/>
    <w:rsid w:val="00A02D10"/>
    <w:rsid w:val="00A0391A"/>
    <w:rsid w:val="00A041B3"/>
    <w:rsid w:val="00A062CE"/>
    <w:rsid w:val="00A06636"/>
    <w:rsid w:val="00A10767"/>
    <w:rsid w:val="00A108CE"/>
    <w:rsid w:val="00A10A9E"/>
    <w:rsid w:val="00A10FDF"/>
    <w:rsid w:val="00A118A2"/>
    <w:rsid w:val="00A119ED"/>
    <w:rsid w:val="00A11C99"/>
    <w:rsid w:val="00A12763"/>
    <w:rsid w:val="00A127C5"/>
    <w:rsid w:val="00A12AF3"/>
    <w:rsid w:val="00A12DF8"/>
    <w:rsid w:val="00A13A6F"/>
    <w:rsid w:val="00A1511E"/>
    <w:rsid w:val="00A151F2"/>
    <w:rsid w:val="00A15CD7"/>
    <w:rsid w:val="00A15DA7"/>
    <w:rsid w:val="00A15F43"/>
    <w:rsid w:val="00A163BE"/>
    <w:rsid w:val="00A163CD"/>
    <w:rsid w:val="00A166A9"/>
    <w:rsid w:val="00A1676D"/>
    <w:rsid w:val="00A168CC"/>
    <w:rsid w:val="00A168ED"/>
    <w:rsid w:val="00A16E4C"/>
    <w:rsid w:val="00A16E7D"/>
    <w:rsid w:val="00A170CD"/>
    <w:rsid w:val="00A1720E"/>
    <w:rsid w:val="00A17791"/>
    <w:rsid w:val="00A17FA6"/>
    <w:rsid w:val="00A200DC"/>
    <w:rsid w:val="00A20B83"/>
    <w:rsid w:val="00A20E00"/>
    <w:rsid w:val="00A21580"/>
    <w:rsid w:val="00A21CDA"/>
    <w:rsid w:val="00A2222E"/>
    <w:rsid w:val="00A22546"/>
    <w:rsid w:val="00A22930"/>
    <w:rsid w:val="00A22C19"/>
    <w:rsid w:val="00A22C67"/>
    <w:rsid w:val="00A2371C"/>
    <w:rsid w:val="00A23F0D"/>
    <w:rsid w:val="00A24300"/>
    <w:rsid w:val="00A2466F"/>
    <w:rsid w:val="00A24C5C"/>
    <w:rsid w:val="00A25198"/>
    <w:rsid w:val="00A256B5"/>
    <w:rsid w:val="00A25BC2"/>
    <w:rsid w:val="00A25CF0"/>
    <w:rsid w:val="00A25D42"/>
    <w:rsid w:val="00A26671"/>
    <w:rsid w:val="00A267F4"/>
    <w:rsid w:val="00A26BE8"/>
    <w:rsid w:val="00A26F81"/>
    <w:rsid w:val="00A27234"/>
    <w:rsid w:val="00A2737B"/>
    <w:rsid w:val="00A30112"/>
    <w:rsid w:val="00A3087F"/>
    <w:rsid w:val="00A30E7C"/>
    <w:rsid w:val="00A31086"/>
    <w:rsid w:val="00A313CF"/>
    <w:rsid w:val="00A316D4"/>
    <w:rsid w:val="00A319FE"/>
    <w:rsid w:val="00A327E4"/>
    <w:rsid w:val="00A3286A"/>
    <w:rsid w:val="00A33443"/>
    <w:rsid w:val="00A33832"/>
    <w:rsid w:val="00A33D4D"/>
    <w:rsid w:val="00A34027"/>
    <w:rsid w:val="00A34643"/>
    <w:rsid w:val="00A34E9E"/>
    <w:rsid w:val="00A35079"/>
    <w:rsid w:val="00A35287"/>
    <w:rsid w:val="00A357B7"/>
    <w:rsid w:val="00A3588A"/>
    <w:rsid w:val="00A35CB6"/>
    <w:rsid w:val="00A35E47"/>
    <w:rsid w:val="00A36076"/>
    <w:rsid w:val="00A36078"/>
    <w:rsid w:val="00A36474"/>
    <w:rsid w:val="00A3680C"/>
    <w:rsid w:val="00A36D96"/>
    <w:rsid w:val="00A377EF"/>
    <w:rsid w:val="00A4097C"/>
    <w:rsid w:val="00A40F8D"/>
    <w:rsid w:val="00A41B9F"/>
    <w:rsid w:val="00A42A66"/>
    <w:rsid w:val="00A42FA3"/>
    <w:rsid w:val="00A43501"/>
    <w:rsid w:val="00A43BE9"/>
    <w:rsid w:val="00A43E11"/>
    <w:rsid w:val="00A43EA1"/>
    <w:rsid w:val="00A46005"/>
    <w:rsid w:val="00A505AB"/>
    <w:rsid w:val="00A50822"/>
    <w:rsid w:val="00A51441"/>
    <w:rsid w:val="00A516C4"/>
    <w:rsid w:val="00A5187F"/>
    <w:rsid w:val="00A51899"/>
    <w:rsid w:val="00A51906"/>
    <w:rsid w:val="00A51F62"/>
    <w:rsid w:val="00A52BEF"/>
    <w:rsid w:val="00A53234"/>
    <w:rsid w:val="00A537CE"/>
    <w:rsid w:val="00A542E2"/>
    <w:rsid w:val="00A54426"/>
    <w:rsid w:val="00A54945"/>
    <w:rsid w:val="00A5508E"/>
    <w:rsid w:val="00A55804"/>
    <w:rsid w:val="00A55C2A"/>
    <w:rsid w:val="00A56B31"/>
    <w:rsid w:val="00A56B3D"/>
    <w:rsid w:val="00A56E6E"/>
    <w:rsid w:val="00A56FA8"/>
    <w:rsid w:val="00A57839"/>
    <w:rsid w:val="00A601BE"/>
    <w:rsid w:val="00A60317"/>
    <w:rsid w:val="00A60321"/>
    <w:rsid w:val="00A6093C"/>
    <w:rsid w:val="00A609B7"/>
    <w:rsid w:val="00A60D53"/>
    <w:rsid w:val="00A60DE0"/>
    <w:rsid w:val="00A61110"/>
    <w:rsid w:val="00A6113B"/>
    <w:rsid w:val="00A61BB7"/>
    <w:rsid w:val="00A62413"/>
    <w:rsid w:val="00A62535"/>
    <w:rsid w:val="00A6278D"/>
    <w:rsid w:val="00A62D48"/>
    <w:rsid w:val="00A63766"/>
    <w:rsid w:val="00A63994"/>
    <w:rsid w:val="00A642EA"/>
    <w:rsid w:val="00A6440C"/>
    <w:rsid w:val="00A64B24"/>
    <w:rsid w:val="00A64DFB"/>
    <w:rsid w:val="00A6519A"/>
    <w:rsid w:val="00A660F2"/>
    <w:rsid w:val="00A66C78"/>
    <w:rsid w:val="00A67B1C"/>
    <w:rsid w:val="00A70A79"/>
    <w:rsid w:val="00A70CE8"/>
    <w:rsid w:val="00A73410"/>
    <w:rsid w:val="00A7462B"/>
    <w:rsid w:val="00A74D7A"/>
    <w:rsid w:val="00A74EDC"/>
    <w:rsid w:val="00A757A7"/>
    <w:rsid w:val="00A7582A"/>
    <w:rsid w:val="00A75ECD"/>
    <w:rsid w:val="00A763D9"/>
    <w:rsid w:val="00A76430"/>
    <w:rsid w:val="00A76501"/>
    <w:rsid w:val="00A76965"/>
    <w:rsid w:val="00A76CF6"/>
    <w:rsid w:val="00A76D54"/>
    <w:rsid w:val="00A76E3B"/>
    <w:rsid w:val="00A772BC"/>
    <w:rsid w:val="00A77E9F"/>
    <w:rsid w:val="00A80472"/>
    <w:rsid w:val="00A806BC"/>
    <w:rsid w:val="00A80B23"/>
    <w:rsid w:val="00A81E90"/>
    <w:rsid w:val="00A81F2C"/>
    <w:rsid w:val="00A8237B"/>
    <w:rsid w:val="00A823B5"/>
    <w:rsid w:val="00A82510"/>
    <w:rsid w:val="00A82B9D"/>
    <w:rsid w:val="00A8328B"/>
    <w:rsid w:val="00A83438"/>
    <w:rsid w:val="00A83836"/>
    <w:rsid w:val="00A83B72"/>
    <w:rsid w:val="00A8409C"/>
    <w:rsid w:val="00A84A60"/>
    <w:rsid w:val="00A84C79"/>
    <w:rsid w:val="00A84F8E"/>
    <w:rsid w:val="00A854FE"/>
    <w:rsid w:val="00A85533"/>
    <w:rsid w:val="00A85724"/>
    <w:rsid w:val="00A86AA5"/>
    <w:rsid w:val="00A9042C"/>
    <w:rsid w:val="00A904F1"/>
    <w:rsid w:val="00A906E1"/>
    <w:rsid w:val="00A90DE4"/>
    <w:rsid w:val="00A92990"/>
    <w:rsid w:val="00A93189"/>
    <w:rsid w:val="00A93306"/>
    <w:rsid w:val="00A93ECC"/>
    <w:rsid w:val="00A94756"/>
    <w:rsid w:val="00A95002"/>
    <w:rsid w:val="00A951E7"/>
    <w:rsid w:val="00A9598C"/>
    <w:rsid w:val="00A961B3"/>
    <w:rsid w:val="00A965F0"/>
    <w:rsid w:val="00A969DF"/>
    <w:rsid w:val="00A973CB"/>
    <w:rsid w:val="00A97C4C"/>
    <w:rsid w:val="00A97D6F"/>
    <w:rsid w:val="00AA0724"/>
    <w:rsid w:val="00AA159E"/>
    <w:rsid w:val="00AA1A92"/>
    <w:rsid w:val="00AA1E11"/>
    <w:rsid w:val="00AA2039"/>
    <w:rsid w:val="00AA22F3"/>
    <w:rsid w:val="00AA2326"/>
    <w:rsid w:val="00AA2780"/>
    <w:rsid w:val="00AA2B3B"/>
    <w:rsid w:val="00AA302E"/>
    <w:rsid w:val="00AA35CE"/>
    <w:rsid w:val="00AA3631"/>
    <w:rsid w:val="00AA396A"/>
    <w:rsid w:val="00AA3A5B"/>
    <w:rsid w:val="00AA3DC4"/>
    <w:rsid w:val="00AA3E0F"/>
    <w:rsid w:val="00AA4630"/>
    <w:rsid w:val="00AA5029"/>
    <w:rsid w:val="00AA5131"/>
    <w:rsid w:val="00AA51DF"/>
    <w:rsid w:val="00AA530C"/>
    <w:rsid w:val="00AA5413"/>
    <w:rsid w:val="00AA6181"/>
    <w:rsid w:val="00AA7E5C"/>
    <w:rsid w:val="00AA7F69"/>
    <w:rsid w:val="00AB07BB"/>
    <w:rsid w:val="00AB0D46"/>
    <w:rsid w:val="00AB10A7"/>
    <w:rsid w:val="00AB12F2"/>
    <w:rsid w:val="00AB132C"/>
    <w:rsid w:val="00AB145F"/>
    <w:rsid w:val="00AB19B5"/>
    <w:rsid w:val="00AB1BDB"/>
    <w:rsid w:val="00AB2156"/>
    <w:rsid w:val="00AB2328"/>
    <w:rsid w:val="00AB3863"/>
    <w:rsid w:val="00AB3B7D"/>
    <w:rsid w:val="00AB3B88"/>
    <w:rsid w:val="00AB3CBD"/>
    <w:rsid w:val="00AB42E5"/>
    <w:rsid w:val="00AB44F4"/>
    <w:rsid w:val="00AB482D"/>
    <w:rsid w:val="00AB50FD"/>
    <w:rsid w:val="00AB5199"/>
    <w:rsid w:val="00AB5B91"/>
    <w:rsid w:val="00AB5D97"/>
    <w:rsid w:val="00AB770B"/>
    <w:rsid w:val="00AC0020"/>
    <w:rsid w:val="00AC03E2"/>
    <w:rsid w:val="00AC05AA"/>
    <w:rsid w:val="00AC0F08"/>
    <w:rsid w:val="00AC13D7"/>
    <w:rsid w:val="00AC1508"/>
    <w:rsid w:val="00AC1812"/>
    <w:rsid w:val="00AC181F"/>
    <w:rsid w:val="00AC1C6B"/>
    <w:rsid w:val="00AC1F7E"/>
    <w:rsid w:val="00AC2950"/>
    <w:rsid w:val="00AC2BE7"/>
    <w:rsid w:val="00AC34DF"/>
    <w:rsid w:val="00AC3546"/>
    <w:rsid w:val="00AC399A"/>
    <w:rsid w:val="00AC3A2A"/>
    <w:rsid w:val="00AC4697"/>
    <w:rsid w:val="00AC495E"/>
    <w:rsid w:val="00AC4B88"/>
    <w:rsid w:val="00AC5045"/>
    <w:rsid w:val="00AC5224"/>
    <w:rsid w:val="00AC5AFB"/>
    <w:rsid w:val="00AC6004"/>
    <w:rsid w:val="00AC631F"/>
    <w:rsid w:val="00AC64D5"/>
    <w:rsid w:val="00AC69AA"/>
    <w:rsid w:val="00AC6AE3"/>
    <w:rsid w:val="00AC6B27"/>
    <w:rsid w:val="00AC6C2F"/>
    <w:rsid w:val="00AC6D03"/>
    <w:rsid w:val="00AC6FE5"/>
    <w:rsid w:val="00AC6FF8"/>
    <w:rsid w:val="00AC717B"/>
    <w:rsid w:val="00AC74BC"/>
    <w:rsid w:val="00AC7A49"/>
    <w:rsid w:val="00AC7A8C"/>
    <w:rsid w:val="00AD0FB2"/>
    <w:rsid w:val="00AD19B9"/>
    <w:rsid w:val="00AD1AD6"/>
    <w:rsid w:val="00AD2D48"/>
    <w:rsid w:val="00AD2DAB"/>
    <w:rsid w:val="00AD2DC2"/>
    <w:rsid w:val="00AD366C"/>
    <w:rsid w:val="00AD3ECA"/>
    <w:rsid w:val="00AD414B"/>
    <w:rsid w:val="00AD4902"/>
    <w:rsid w:val="00AD4906"/>
    <w:rsid w:val="00AD566D"/>
    <w:rsid w:val="00AD6BF6"/>
    <w:rsid w:val="00AD73FA"/>
    <w:rsid w:val="00AD761D"/>
    <w:rsid w:val="00AD782C"/>
    <w:rsid w:val="00AD7E44"/>
    <w:rsid w:val="00AE0069"/>
    <w:rsid w:val="00AE02BC"/>
    <w:rsid w:val="00AE02E8"/>
    <w:rsid w:val="00AE0DAB"/>
    <w:rsid w:val="00AE0EFF"/>
    <w:rsid w:val="00AE131D"/>
    <w:rsid w:val="00AE13F1"/>
    <w:rsid w:val="00AE1E84"/>
    <w:rsid w:val="00AE208C"/>
    <w:rsid w:val="00AE2200"/>
    <w:rsid w:val="00AE2493"/>
    <w:rsid w:val="00AE3760"/>
    <w:rsid w:val="00AE37FB"/>
    <w:rsid w:val="00AE3AE4"/>
    <w:rsid w:val="00AE40DD"/>
    <w:rsid w:val="00AE49C5"/>
    <w:rsid w:val="00AE4A65"/>
    <w:rsid w:val="00AE64E9"/>
    <w:rsid w:val="00AE67D2"/>
    <w:rsid w:val="00AE692A"/>
    <w:rsid w:val="00AE6A38"/>
    <w:rsid w:val="00AE7218"/>
    <w:rsid w:val="00AE723B"/>
    <w:rsid w:val="00AE7906"/>
    <w:rsid w:val="00AF01F5"/>
    <w:rsid w:val="00AF05A9"/>
    <w:rsid w:val="00AF0FD4"/>
    <w:rsid w:val="00AF1C6E"/>
    <w:rsid w:val="00AF1DDB"/>
    <w:rsid w:val="00AF21E0"/>
    <w:rsid w:val="00AF2584"/>
    <w:rsid w:val="00AF284E"/>
    <w:rsid w:val="00AF2977"/>
    <w:rsid w:val="00AF2EB7"/>
    <w:rsid w:val="00AF365A"/>
    <w:rsid w:val="00AF3AE9"/>
    <w:rsid w:val="00AF459A"/>
    <w:rsid w:val="00AF4DCD"/>
    <w:rsid w:val="00AF50B5"/>
    <w:rsid w:val="00AF513B"/>
    <w:rsid w:val="00AF563B"/>
    <w:rsid w:val="00AF573E"/>
    <w:rsid w:val="00AF6729"/>
    <w:rsid w:val="00AF6747"/>
    <w:rsid w:val="00AF6CBC"/>
    <w:rsid w:val="00AF6FFF"/>
    <w:rsid w:val="00AF7397"/>
    <w:rsid w:val="00AF7715"/>
    <w:rsid w:val="00AF77D4"/>
    <w:rsid w:val="00AF7D02"/>
    <w:rsid w:val="00B00308"/>
    <w:rsid w:val="00B004CE"/>
    <w:rsid w:val="00B013A5"/>
    <w:rsid w:val="00B015AC"/>
    <w:rsid w:val="00B0197B"/>
    <w:rsid w:val="00B01F78"/>
    <w:rsid w:val="00B0218E"/>
    <w:rsid w:val="00B02212"/>
    <w:rsid w:val="00B0221A"/>
    <w:rsid w:val="00B026AB"/>
    <w:rsid w:val="00B02A0F"/>
    <w:rsid w:val="00B02BD1"/>
    <w:rsid w:val="00B02D59"/>
    <w:rsid w:val="00B02F2D"/>
    <w:rsid w:val="00B02F98"/>
    <w:rsid w:val="00B0309D"/>
    <w:rsid w:val="00B03CC6"/>
    <w:rsid w:val="00B03E73"/>
    <w:rsid w:val="00B040AC"/>
    <w:rsid w:val="00B04123"/>
    <w:rsid w:val="00B043D6"/>
    <w:rsid w:val="00B043E8"/>
    <w:rsid w:val="00B0449D"/>
    <w:rsid w:val="00B04870"/>
    <w:rsid w:val="00B05D0C"/>
    <w:rsid w:val="00B07453"/>
    <w:rsid w:val="00B074C9"/>
    <w:rsid w:val="00B1027C"/>
    <w:rsid w:val="00B104CB"/>
    <w:rsid w:val="00B106D4"/>
    <w:rsid w:val="00B117EC"/>
    <w:rsid w:val="00B11DA1"/>
    <w:rsid w:val="00B11E9E"/>
    <w:rsid w:val="00B12079"/>
    <w:rsid w:val="00B121E0"/>
    <w:rsid w:val="00B129F9"/>
    <w:rsid w:val="00B12CF5"/>
    <w:rsid w:val="00B12D6E"/>
    <w:rsid w:val="00B12DEF"/>
    <w:rsid w:val="00B12F44"/>
    <w:rsid w:val="00B12F69"/>
    <w:rsid w:val="00B1332A"/>
    <w:rsid w:val="00B1347C"/>
    <w:rsid w:val="00B13655"/>
    <w:rsid w:val="00B13ABE"/>
    <w:rsid w:val="00B13F72"/>
    <w:rsid w:val="00B140A6"/>
    <w:rsid w:val="00B147B1"/>
    <w:rsid w:val="00B15196"/>
    <w:rsid w:val="00B1553A"/>
    <w:rsid w:val="00B15FD7"/>
    <w:rsid w:val="00B1621F"/>
    <w:rsid w:val="00B16B9F"/>
    <w:rsid w:val="00B177DF"/>
    <w:rsid w:val="00B2092A"/>
    <w:rsid w:val="00B209CA"/>
    <w:rsid w:val="00B20FE7"/>
    <w:rsid w:val="00B214B0"/>
    <w:rsid w:val="00B21F63"/>
    <w:rsid w:val="00B22D31"/>
    <w:rsid w:val="00B2354C"/>
    <w:rsid w:val="00B23999"/>
    <w:rsid w:val="00B23ABF"/>
    <w:rsid w:val="00B23F7B"/>
    <w:rsid w:val="00B2444D"/>
    <w:rsid w:val="00B244C7"/>
    <w:rsid w:val="00B2491D"/>
    <w:rsid w:val="00B24DDD"/>
    <w:rsid w:val="00B256C1"/>
    <w:rsid w:val="00B25EE4"/>
    <w:rsid w:val="00B25F1A"/>
    <w:rsid w:val="00B26429"/>
    <w:rsid w:val="00B264E0"/>
    <w:rsid w:val="00B265A6"/>
    <w:rsid w:val="00B26B83"/>
    <w:rsid w:val="00B27409"/>
    <w:rsid w:val="00B2794A"/>
    <w:rsid w:val="00B30FA2"/>
    <w:rsid w:val="00B311C7"/>
    <w:rsid w:val="00B3143C"/>
    <w:rsid w:val="00B3159D"/>
    <w:rsid w:val="00B31993"/>
    <w:rsid w:val="00B31A55"/>
    <w:rsid w:val="00B31BA8"/>
    <w:rsid w:val="00B322C0"/>
    <w:rsid w:val="00B32831"/>
    <w:rsid w:val="00B32C9B"/>
    <w:rsid w:val="00B32F7E"/>
    <w:rsid w:val="00B330D8"/>
    <w:rsid w:val="00B347FF"/>
    <w:rsid w:val="00B34B89"/>
    <w:rsid w:val="00B34C15"/>
    <w:rsid w:val="00B352CF"/>
    <w:rsid w:val="00B35450"/>
    <w:rsid w:val="00B35510"/>
    <w:rsid w:val="00B35513"/>
    <w:rsid w:val="00B35801"/>
    <w:rsid w:val="00B35C2E"/>
    <w:rsid w:val="00B366EC"/>
    <w:rsid w:val="00B36DF9"/>
    <w:rsid w:val="00B36FBD"/>
    <w:rsid w:val="00B3750C"/>
    <w:rsid w:val="00B377EE"/>
    <w:rsid w:val="00B37B68"/>
    <w:rsid w:val="00B41154"/>
    <w:rsid w:val="00B411C4"/>
    <w:rsid w:val="00B414E6"/>
    <w:rsid w:val="00B4168C"/>
    <w:rsid w:val="00B4170A"/>
    <w:rsid w:val="00B41ECF"/>
    <w:rsid w:val="00B42009"/>
    <w:rsid w:val="00B42896"/>
    <w:rsid w:val="00B42E6C"/>
    <w:rsid w:val="00B43105"/>
    <w:rsid w:val="00B4318C"/>
    <w:rsid w:val="00B4328C"/>
    <w:rsid w:val="00B4399A"/>
    <w:rsid w:val="00B43ED0"/>
    <w:rsid w:val="00B4418C"/>
    <w:rsid w:val="00B441E1"/>
    <w:rsid w:val="00B447D6"/>
    <w:rsid w:val="00B44C9F"/>
    <w:rsid w:val="00B44EFD"/>
    <w:rsid w:val="00B44F2C"/>
    <w:rsid w:val="00B45029"/>
    <w:rsid w:val="00B45399"/>
    <w:rsid w:val="00B45A3F"/>
    <w:rsid w:val="00B46775"/>
    <w:rsid w:val="00B46BE5"/>
    <w:rsid w:val="00B47281"/>
    <w:rsid w:val="00B4759F"/>
    <w:rsid w:val="00B47711"/>
    <w:rsid w:val="00B477AB"/>
    <w:rsid w:val="00B47D5F"/>
    <w:rsid w:val="00B5021C"/>
    <w:rsid w:val="00B5024C"/>
    <w:rsid w:val="00B507F7"/>
    <w:rsid w:val="00B50839"/>
    <w:rsid w:val="00B51545"/>
    <w:rsid w:val="00B51882"/>
    <w:rsid w:val="00B51FF7"/>
    <w:rsid w:val="00B52DCB"/>
    <w:rsid w:val="00B52F85"/>
    <w:rsid w:val="00B53016"/>
    <w:rsid w:val="00B530A1"/>
    <w:rsid w:val="00B5337A"/>
    <w:rsid w:val="00B53D27"/>
    <w:rsid w:val="00B53DEA"/>
    <w:rsid w:val="00B543DE"/>
    <w:rsid w:val="00B55710"/>
    <w:rsid w:val="00B55F90"/>
    <w:rsid w:val="00B5645B"/>
    <w:rsid w:val="00B567E7"/>
    <w:rsid w:val="00B56B95"/>
    <w:rsid w:val="00B56DB5"/>
    <w:rsid w:val="00B56FBC"/>
    <w:rsid w:val="00B57302"/>
    <w:rsid w:val="00B576F6"/>
    <w:rsid w:val="00B57776"/>
    <w:rsid w:val="00B6033A"/>
    <w:rsid w:val="00B60EB9"/>
    <w:rsid w:val="00B60FBA"/>
    <w:rsid w:val="00B61139"/>
    <w:rsid w:val="00B6267D"/>
    <w:rsid w:val="00B62AE6"/>
    <w:rsid w:val="00B62BB2"/>
    <w:rsid w:val="00B6337A"/>
    <w:rsid w:val="00B6340F"/>
    <w:rsid w:val="00B63892"/>
    <w:rsid w:val="00B63EF5"/>
    <w:rsid w:val="00B642C8"/>
    <w:rsid w:val="00B64564"/>
    <w:rsid w:val="00B6462F"/>
    <w:rsid w:val="00B646AB"/>
    <w:rsid w:val="00B648D8"/>
    <w:rsid w:val="00B64BC5"/>
    <w:rsid w:val="00B64DAA"/>
    <w:rsid w:val="00B65CCB"/>
    <w:rsid w:val="00B66484"/>
    <w:rsid w:val="00B6671A"/>
    <w:rsid w:val="00B674D5"/>
    <w:rsid w:val="00B6759A"/>
    <w:rsid w:val="00B67B8F"/>
    <w:rsid w:val="00B7023A"/>
    <w:rsid w:val="00B702A1"/>
    <w:rsid w:val="00B70993"/>
    <w:rsid w:val="00B70B03"/>
    <w:rsid w:val="00B70BA1"/>
    <w:rsid w:val="00B70C68"/>
    <w:rsid w:val="00B70CF2"/>
    <w:rsid w:val="00B70D8B"/>
    <w:rsid w:val="00B7145F"/>
    <w:rsid w:val="00B71D23"/>
    <w:rsid w:val="00B725E9"/>
    <w:rsid w:val="00B727CE"/>
    <w:rsid w:val="00B72C12"/>
    <w:rsid w:val="00B7301C"/>
    <w:rsid w:val="00B7377C"/>
    <w:rsid w:val="00B73AF4"/>
    <w:rsid w:val="00B74271"/>
    <w:rsid w:val="00B758BF"/>
    <w:rsid w:val="00B758CD"/>
    <w:rsid w:val="00B75A46"/>
    <w:rsid w:val="00B75A4E"/>
    <w:rsid w:val="00B75C0F"/>
    <w:rsid w:val="00B767D9"/>
    <w:rsid w:val="00B76A85"/>
    <w:rsid w:val="00B77005"/>
    <w:rsid w:val="00B77390"/>
    <w:rsid w:val="00B808B1"/>
    <w:rsid w:val="00B808EF"/>
    <w:rsid w:val="00B81483"/>
    <w:rsid w:val="00B8157B"/>
    <w:rsid w:val="00B822B5"/>
    <w:rsid w:val="00B836C7"/>
    <w:rsid w:val="00B84069"/>
    <w:rsid w:val="00B84387"/>
    <w:rsid w:val="00B848EE"/>
    <w:rsid w:val="00B84DD1"/>
    <w:rsid w:val="00B86099"/>
    <w:rsid w:val="00B8782D"/>
    <w:rsid w:val="00B906EB"/>
    <w:rsid w:val="00B9098D"/>
    <w:rsid w:val="00B91872"/>
    <w:rsid w:val="00B91A1F"/>
    <w:rsid w:val="00B91F5B"/>
    <w:rsid w:val="00B920FA"/>
    <w:rsid w:val="00B926B6"/>
    <w:rsid w:val="00B93314"/>
    <w:rsid w:val="00B93BA6"/>
    <w:rsid w:val="00B94A53"/>
    <w:rsid w:val="00B94CF6"/>
    <w:rsid w:val="00B959AD"/>
    <w:rsid w:val="00B95B19"/>
    <w:rsid w:val="00B95B6F"/>
    <w:rsid w:val="00B95DB4"/>
    <w:rsid w:val="00B95DCF"/>
    <w:rsid w:val="00B961AD"/>
    <w:rsid w:val="00B965C2"/>
    <w:rsid w:val="00B96CD2"/>
    <w:rsid w:val="00B97B68"/>
    <w:rsid w:val="00B97B7C"/>
    <w:rsid w:val="00B97DF8"/>
    <w:rsid w:val="00B97E57"/>
    <w:rsid w:val="00BA00B3"/>
    <w:rsid w:val="00BA0503"/>
    <w:rsid w:val="00BA08AA"/>
    <w:rsid w:val="00BA0B56"/>
    <w:rsid w:val="00BA0C92"/>
    <w:rsid w:val="00BA124C"/>
    <w:rsid w:val="00BA1DB8"/>
    <w:rsid w:val="00BA2141"/>
    <w:rsid w:val="00BA29B1"/>
    <w:rsid w:val="00BA30AB"/>
    <w:rsid w:val="00BA3982"/>
    <w:rsid w:val="00BA39DB"/>
    <w:rsid w:val="00BA4A6B"/>
    <w:rsid w:val="00BA5450"/>
    <w:rsid w:val="00BA59D3"/>
    <w:rsid w:val="00BA5FC1"/>
    <w:rsid w:val="00BA6053"/>
    <w:rsid w:val="00BA6096"/>
    <w:rsid w:val="00BA610B"/>
    <w:rsid w:val="00BA6695"/>
    <w:rsid w:val="00BA79AF"/>
    <w:rsid w:val="00BA7B57"/>
    <w:rsid w:val="00BB0453"/>
    <w:rsid w:val="00BB067E"/>
    <w:rsid w:val="00BB17F8"/>
    <w:rsid w:val="00BB1834"/>
    <w:rsid w:val="00BB22AA"/>
    <w:rsid w:val="00BB2636"/>
    <w:rsid w:val="00BB26AD"/>
    <w:rsid w:val="00BB26FD"/>
    <w:rsid w:val="00BB31CC"/>
    <w:rsid w:val="00BB3415"/>
    <w:rsid w:val="00BB3A41"/>
    <w:rsid w:val="00BB3B12"/>
    <w:rsid w:val="00BB3BBB"/>
    <w:rsid w:val="00BB3D1F"/>
    <w:rsid w:val="00BB433F"/>
    <w:rsid w:val="00BB47D6"/>
    <w:rsid w:val="00BB49E9"/>
    <w:rsid w:val="00BB4DA7"/>
    <w:rsid w:val="00BB5782"/>
    <w:rsid w:val="00BB5B90"/>
    <w:rsid w:val="00BB6155"/>
    <w:rsid w:val="00BB7972"/>
    <w:rsid w:val="00BB7C83"/>
    <w:rsid w:val="00BB7D87"/>
    <w:rsid w:val="00BC0019"/>
    <w:rsid w:val="00BC0417"/>
    <w:rsid w:val="00BC09DF"/>
    <w:rsid w:val="00BC0A52"/>
    <w:rsid w:val="00BC0EF6"/>
    <w:rsid w:val="00BC0F37"/>
    <w:rsid w:val="00BC17C2"/>
    <w:rsid w:val="00BC1C60"/>
    <w:rsid w:val="00BC2415"/>
    <w:rsid w:val="00BC2C31"/>
    <w:rsid w:val="00BC3858"/>
    <w:rsid w:val="00BC3CDB"/>
    <w:rsid w:val="00BC4AC1"/>
    <w:rsid w:val="00BC4C38"/>
    <w:rsid w:val="00BC4D5C"/>
    <w:rsid w:val="00BC4E32"/>
    <w:rsid w:val="00BC4E7A"/>
    <w:rsid w:val="00BC4F00"/>
    <w:rsid w:val="00BC520E"/>
    <w:rsid w:val="00BC5548"/>
    <w:rsid w:val="00BC5AEB"/>
    <w:rsid w:val="00BC5BD3"/>
    <w:rsid w:val="00BC5FBD"/>
    <w:rsid w:val="00BC623C"/>
    <w:rsid w:val="00BC6289"/>
    <w:rsid w:val="00BC6535"/>
    <w:rsid w:val="00BC6818"/>
    <w:rsid w:val="00BC6A6C"/>
    <w:rsid w:val="00BC6BA7"/>
    <w:rsid w:val="00BC7686"/>
    <w:rsid w:val="00BC77CD"/>
    <w:rsid w:val="00BD0618"/>
    <w:rsid w:val="00BD0C05"/>
    <w:rsid w:val="00BD117B"/>
    <w:rsid w:val="00BD133F"/>
    <w:rsid w:val="00BD1CE2"/>
    <w:rsid w:val="00BD1EDD"/>
    <w:rsid w:val="00BD200B"/>
    <w:rsid w:val="00BD23A2"/>
    <w:rsid w:val="00BD2A2C"/>
    <w:rsid w:val="00BD2DCD"/>
    <w:rsid w:val="00BD2FAF"/>
    <w:rsid w:val="00BD3C68"/>
    <w:rsid w:val="00BD3ECC"/>
    <w:rsid w:val="00BD45CE"/>
    <w:rsid w:val="00BD47CB"/>
    <w:rsid w:val="00BD4821"/>
    <w:rsid w:val="00BD487A"/>
    <w:rsid w:val="00BD4C49"/>
    <w:rsid w:val="00BD52EB"/>
    <w:rsid w:val="00BD543D"/>
    <w:rsid w:val="00BD5E31"/>
    <w:rsid w:val="00BD625F"/>
    <w:rsid w:val="00BD64AA"/>
    <w:rsid w:val="00BD6CB9"/>
    <w:rsid w:val="00BD742C"/>
    <w:rsid w:val="00BD7664"/>
    <w:rsid w:val="00BD78FF"/>
    <w:rsid w:val="00BD7D12"/>
    <w:rsid w:val="00BE01A4"/>
    <w:rsid w:val="00BE02F3"/>
    <w:rsid w:val="00BE0F28"/>
    <w:rsid w:val="00BE1130"/>
    <w:rsid w:val="00BE12B7"/>
    <w:rsid w:val="00BE1B33"/>
    <w:rsid w:val="00BE2020"/>
    <w:rsid w:val="00BE25CF"/>
    <w:rsid w:val="00BE2BB0"/>
    <w:rsid w:val="00BE3AE2"/>
    <w:rsid w:val="00BE4059"/>
    <w:rsid w:val="00BE407A"/>
    <w:rsid w:val="00BE46C3"/>
    <w:rsid w:val="00BE4912"/>
    <w:rsid w:val="00BE5223"/>
    <w:rsid w:val="00BE54F5"/>
    <w:rsid w:val="00BE55C3"/>
    <w:rsid w:val="00BE58DD"/>
    <w:rsid w:val="00BE5920"/>
    <w:rsid w:val="00BE5C9D"/>
    <w:rsid w:val="00BE5DBF"/>
    <w:rsid w:val="00BE63EA"/>
    <w:rsid w:val="00BE6AD9"/>
    <w:rsid w:val="00BE704D"/>
    <w:rsid w:val="00BE798E"/>
    <w:rsid w:val="00BE7A78"/>
    <w:rsid w:val="00BE7EBB"/>
    <w:rsid w:val="00BF123F"/>
    <w:rsid w:val="00BF1534"/>
    <w:rsid w:val="00BF1701"/>
    <w:rsid w:val="00BF1FD4"/>
    <w:rsid w:val="00BF21DD"/>
    <w:rsid w:val="00BF235E"/>
    <w:rsid w:val="00BF27FA"/>
    <w:rsid w:val="00BF2951"/>
    <w:rsid w:val="00BF3392"/>
    <w:rsid w:val="00BF38DC"/>
    <w:rsid w:val="00BF3DC6"/>
    <w:rsid w:val="00BF48D0"/>
    <w:rsid w:val="00BF4C3F"/>
    <w:rsid w:val="00BF62AC"/>
    <w:rsid w:val="00BF717C"/>
    <w:rsid w:val="00BF7895"/>
    <w:rsid w:val="00BF7C08"/>
    <w:rsid w:val="00C004B0"/>
    <w:rsid w:val="00C00686"/>
    <w:rsid w:val="00C00753"/>
    <w:rsid w:val="00C009FF"/>
    <w:rsid w:val="00C00E87"/>
    <w:rsid w:val="00C01BCD"/>
    <w:rsid w:val="00C01EB3"/>
    <w:rsid w:val="00C02553"/>
    <w:rsid w:val="00C02BD0"/>
    <w:rsid w:val="00C03A9D"/>
    <w:rsid w:val="00C03DB9"/>
    <w:rsid w:val="00C03E66"/>
    <w:rsid w:val="00C03F81"/>
    <w:rsid w:val="00C04ED1"/>
    <w:rsid w:val="00C0545D"/>
    <w:rsid w:val="00C059BD"/>
    <w:rsid w:val="00C05A29"/>
    <w:rsid w:val="00C06192"/>
    <w:rsid w:val="00C0692E"/>
    <w:rsid w:val="00C0717E"/>
    <w:rsid w:val="00C07981"/>
    <w:rsid w:val="00C079AD"/>
    <w:rsid w:val="00C07A97"/>
    <w:rsid w:val="00C07C05"/>
    <w:rsid w:val="00C07C8D"/>
    <w:rsid w:val="00C07E12"/>
    <w:rsid w:val="00C1014D"/>
    <w:rsid w:val="00C10674"/>
    <w:rsid w:val="00C115B6"/>
    <w:rsid w:val="00C11B53"/>
    <w:rsid w:val="00C11B7F"/>
    <w:rsid w:val="00C1263D"/>
    <w:rsid w:val="00C12C32"/>
    <w:rsid w:val="00C13555"/>
    <w:rsid w:val="00C13CAF"/>
    <w:rsid w:val="00C13CD7"/>
    <w:rsid w:val="00C14A33"/>
    <w:rsid w:val="00C14A6F"/>
    <w:rsid w:val="00C1568E"/>
    <w:rsid w:val="00C15813"/>
    <w:rsid w:val="00C16099"/>
    <w:rsid w:val="00C161D6"/>
    <w:rsid w:val="00C166AC"/>
    <w:rsid w:val="00C1741B"/>
    <w:rsid w:val="00C179E3"/>
    <w:rsid w:val="00C17A53"/>
    <w:rsid w:val="00C17AB2"/>
    <w:rsid w:val="00C17DA9"/>
    <w:rsid w:val="00C17F2E"/>
    <w:rsid w:val="00C2083E"/>
    <w:rsid w:val="00C208DA"/>
    <w:rsid w:val="00C20E25"/>
    <w:rsid w:val="00C21004"/>
    <w:rsid w:val="00C2158A"/>
    <w:rsid w:val="00C21C4E"/>
    <w:rsid w:val="00C21DC1"/>
    <w:rsid w:val="00C21EA0"/>
    <w:rsid w:val="00C21F00"/>
    <w:rsid w:val="00C22064"/>
    <w:rsid w:val="00C220CB"/>
    <w:rsid w:val="00C22895"/>
    <w:rsid w:val="00C228D6"/>
    <w:rsid w:val="00C22D17"/>
    <w:rsid w:val="00C2354D"/>
    <w:rsid w:val="00C23A87"/>
    <w:rsid w:val="00C23E5C"/>
    <w:rsid w:val="00C246CE"/>
    <w:rsid w:val="00C2484D"/>
    <w:rsid w:val="00C26584"/>
    <w:rsid w:val="00C2682A"/>
    <w:rsid w:val="00C26E90"/>
    <w:rsid w:val="00C2748C"/>
    <w:rsid w:val="00C27798"/>
    <w:rsid w:val="00C27EAC"/>
    <w:rsid w:val="00C304A9"/>
    <w:rsid w:val="00C306A4"/>
    <w:rsid w:val="00C306D1"/>
    <w:rsid w:val="00C30B10"/>
    <w:rsid w:val="00C310C5"/>
    <w:rsid w:val="00C311FC"/>
    <w:rsid w:val="00C31432"/>
    <w:rsid w:val="00C320D2"/>
    <w:rsid w:val="00C326A0"/>
    <w:rsid w:val="00C329DB"/>
    <w:rsid w:val="00C329EF"/>
    <w:rsid w:val="00C32D39"/>
    <w:rsid w:val="00C33335"/>
    <w:rsid w:val="00C3356F"/>
    <w:rsid w:val="00C34352"/>
    <w:rsid w:val="00C3464C"/>
    <w:rsid w:val="00C34CA2"/>
    <w:rsid w:val="00C34D06"/>
    <w:rsid w:val="00C3540F"/>
    <w:rsid w:val="00C354CA"/>
    <w:rsid w:val="00C3582E"/>
    <w:rsid w:val="00C35B11"/>
    <w:rsid w:val="00C35D26"/>
    <w:rsid w:val="00C35FEB"/>
    <w:rsid w:val="00C3661C"/>
    <w:rsid w:val="00C367D5"/>
    <w:rsid w:val="00C36DAE"/>
    <w:rsid w:val="00C37241"/>
    <w:rsid w:val="00C40AAF"/>
    <w:rsid w:val="00C40E0F"/>
    <w:rsid w:val="00C40FDE"/>
    <w:rsid w:val="00C4181A"/>
    <w:rsid w:val="00C41C54"/>
    <w:rsid w:val="00C42453"/>
    <w:rsid w:val="00C42878"/>
    <w:rsid w:val="00C431A0"/>
    <w:rsid w:val="00C4333D"/>
    <w:rsid w:val="00C43392"/>
    <w:rsid w:val="00C43EE4"/>
    <w:rsid w:val="00C4443D"/>
    <w:rsid w:val="00C44B59"/>
    <w:rsid w:val="00C45927"/>
    <w:rsid w:val="00C459E2"/>
    <w:rsid w:val="00C4624C"/>
    <w:rsid w:val="00C46815"/>
    <w:rsid w:val="00C4706B"/>
    <w:rsid w:val="00C47ABB"/>
    <w:rsid w:val="00C47C4B"/>
    <w:rsid w:val="00C50056"/>
    <w:rsid w:val="00C50437"/>
    <w:rsid w:val="00C515B1"/>
    <w:rsid w:val="00C515F0"/>
    <w:rsid w:val="00C51E08"/>
    <w:rsid w:val="00C51F3B"/>
    <w:rsid w:val="00C52943"/>
    <w:rsid w:val="00C53770"/>
    <w:rsid w:val="00C5414F"/>
    <w:rsid w:val="00C5420C"/>
    <w:rsid w:val="00C544D0"/>
    <w:rsid w:val="00C54E1D"/>
    <w:rsid w:val="00C55401"/>
    <w:rsid w:val="00C55484"/>
    <w:rsid w:val="00C55786"/>
    <w:rsid w:val="00C55997"/>
    <w:rsid w:val="00C55A51"/>
    <w:rsid w:val="00C56989"/>
    <w:rsid w:val="00C56D04"/>
    <w:rsid w:val="00C56ED6"/>
    <w:rsid w:val="00C572C5"/>
    <w:rsid w:val="00C574D3"/>
    <w:rsid w:val="00C5772B"/>
    <w:rsid w:val="00C57E68"/>
    <w:rsid w:val="00C60C2D"/>
    <w:rsid w:val="00C61E4C"/>
    <w:rsid w:val="00C62396"/>
    <w:rsid w:val="00C625DB"/>
    <w:rsid w:val="00C62807"/>
    <w:rsid w:val="00C62A04"/>
    <w:rsid w:val="00C62C46"/>
    <w:rsid w:val="00C63124"/>
    <w:rsid w:val="00C63C62"/>
    <w:rsid w:val="00C63D71"/>
    <w:rsid w:val="00C63DB3"/>
    <w:rsid w:val="00C63EFA"/>
    <w:rsid w:val="00C64C33"/>
    <w:rsid w:val="00C64DB2"/>
    <w:rsid w:val="00C6635C"/>
    <w:rsid w:val="00C663E6"/>
    <w:rsid w:val="00C66C80"/>
    <w:rsid w:val="00C6755D"/>
    <w:rsid w:val="00C679E8"/>
    <w:rsid w:val="00C707DB"/>
    <w:rsid w:val="00C708EA"/>
    <w:rsid w:val="00C70C33"/>
    <w:rsid w:val="00C71176"/>
    <w:rsid w:val="00C72389"/>
    <w:rsid w:val="00C7255D"/>
    <w:rsid w:val="00C72572"/>
    <w:rsid w:val="00C726CE"/>
    <w:rsid w:val="00C72836"/>
    <w:rsid w:val="00C73AE9"/>
    <w:rsid w:val="00C73B2D"/>
    <w:rsid w:val="00C73BB8"/>
    <w:rsid w:val="00C74BC4"/>
    <w:rsid w:val="00C75667"/>
    <w:rsid w:val="00C77413"/>
    <w:rsid w:val="00C77791"/>
    <w:rsid w:val="00C77853"/>
    <w:rsid w:val="00C77AA1"/>
    <w:rsid w:val="00C80769"/>
    <w:rsid w:val="00C812B4"/>
    <w:rsid w:val="00C81747"/>
    <w:rsid w:val="00C8266F"/>
    <w:rsid w:val="00C82A62"/>
    <w:rsid w:val="00C82CE2"/>
    <w:rsid w:val="00C834B2"/>
    <w:rsid w:val="00C8385A"/>
    <w:rsid w:val="00C83865"/>
    <w:rsid w:val="00C83892"/>
    <w:rsid w:val="00C83C1F"/>
    <w:rsid w:val="00C84341"/>
    <w:rsid w:val="00C8445E"/>
    <w:rsid w:val="00C844D8"/>
    <w:rsid w:val="00C8463B"/>
    <w:rsid w:val="00C84BE7"/>
    <w:rsid w:val="00C85782"/>
    <w:rsid w:val="00C85FCF"/>
    <w:rsid w:val="00C86AE4"/>
    <w:rsid w:val="00C872B7"/>
    <w:rsid w:val="00C87788"/>
    <w:rsid w:val="00C877F7"/>
    <w:rsid w:val="00C905C6"/>
    <w:rsid w:val="00C90A91"/>
    <w:rsid w:val="00C90EF1"/>
    <w:rsid w:val="00C910B0"/>
    <w:rsid w:val="00C91238"/>
    <w:rsid w:val="00C91294"/>
    <w:rsid w:val="00C919A7"/>
    <w:rsid w:val="00C9299C"/>
    <w:rsid w:val="00C929C4"/>
    <w:rsid w:val="00C931A1"/>
    <w:rsid w:val="00C932D4"/>
    <w:rsid w:val="00C9386B"/>
    <w:rsid w:val="00C93A74"/>
    <w:rsid w:val="00C93BD2"/>
    <w:rsid w:val="00C93F9A"/>
    <w:rsid w:val="00C94653"/>
    <w:rsid w:val="00C959BE"/>
    <w:rsid w:val="00C9608C"/>
    <w:rsid w:val="00C96596"/>
    <w:rsid w:val="00C9699E"/>
    <w:rsid w:val="00C96AA9"/>
    <w:rsid w:val="00C96BCB"/>
    <w:rsid w:val="00C96CAE"/>
    <w:rsid w:val="00C96E95"/>
    <w:rsid w:val="00C96E99"/>
    <w:rsid w:val="00C9711C"/>
    <w:rsid w:val="00C9712E"/>
    <w:rsid w:val="00C97641"/>
    <w:rsid w:val="00C9786D"/>
    <w:rsid w:val="00C97B90"/>
    <w:rsid w:val="00C97C64"/>
    <w:rsid w:val="00C97F9C"/>
    <w:rsid w:val="00CA0D9E"/>
    <w:rsid w:val="00CA137B"/>
    <w:rsid w:val="00CA1965"/>
    <w:rsid w:val="00CA2277"/>
    <w:rsid w:val="00CA2AC4"/>
    <w:rsid w:val="00CA3358"/>
    <w:rsid w:val="00CA3955"/>
    <w:rsid w:val="00CA3AE9"/>
    <w:rsid w:val="00CA3DA2"/>
    <w:rsid w:val="00CA4241"/>
    <w:rsid w:val="00CA4C9D"/>
    <w:rsid w:val="00CA5104"/>
    <w:rsid w:val="00CA5129"/>
    <w:rsid w:val="00CA59C5"/>
    <w:rsid w:val="00CA5E06"/>
    <w:rsid w:val="00CA6ADC"/>
    <w:rsid w:val="00CA7A74"/>
    <w:rsid w:val="00CB068B"/>
    <w:rsid w:val="00CB10F5"/>
    <w:rsid w:val="00CB1CE3"/>
    <w:rsid w:val="00CB2031"/>
    <w:rsid w:val="00CB39D0"/>
    <w:rsid w:val="00CB3E03"/>
    <w:rsid w:val="00CB3EAD"/>
    <w:rsid w:val="00CB4402"/>
    <w:rsid w:val="00CB44F8"/>
    <w:rsid w:val="00CB4614"/>
    <w:rsid w:val="00CB4748"/>
    <w:rsid w:val="00CB4CDC"/>
    <w:rsid w:val="00CB64DB"/>
    <w:rsid w:val="00CC0363"/>
    <w:rsid w:val="00CC0882"/>
    <w:rsid w:val="00CC1147"/>
    <w:rsid w:val="00CC17EC"/>
    <w:rsid w:val="00CC1A28"/>
    <w:rsid w:val="00CC1A75"/>
    <w:rsid w:val="00CC2C33"/>
    <w:rsid w:val="00CC2FE7"/>
    <w:rsid w:val="00CC3A8A"/>
    <w:rsid w:val="00CC3CBD"/>
    <w:rsid w:val="00CC4172"/>
    <w:rsid w:val="00CC41D9"/>
    <w:rsid w:val="00CC41ED"/>
    <w:rsid w:val="00CC4E45"/>
    <w:rsid w:val="00CC57E0"/>
    <w:rsid w:val="00CC5D2E"/>
    <w:rsid w:val="00CC67E4"/>
    <w:rsid w:val="00CC7808"/>
    <w:rsid w:val="00CC7F68"/>
    <w:rsid w:val="00CD04F0"/>
    <w:rsid w:val="00CD0F3E"/>
    <w:rsid w:val="00CD0FA6"/>
    <w:rsid w:val="00CD18B3"/>
    <w:rsid w:val="00CD1BC4"/>
    <w:rsid w:val="00CD2486"/>
    <w:rsid w:val="00CD2614"/>
    <w:rsid w:val="00CD2A62"/>
    <w:rsid w:val="00CD3623"/>
    <w:rsid w:val="00CD3671"/>
    <w:rsid w:val="00CD3FA4"/>
    <w:rsid w:val="00CD50D4"/>
    <w:rsid w:val="00CD5477"/>
    <w:rsid w:val="00CD5A44"/>
    <w:rsid w:val="00CD5D49"/>
    <w:rsid w:val="00CD5D90"/>
    <w:rsid w:val="00CD653A"/>
    <w:rsid w:val="00CD68A9"/>
    <w:rsid w:val="00CD7527"/>
    <w:rsid w:val="00CD7995"/>
    <w:rsid w:val="00CE0384"/>
    <w:rsid w:val="00CE0549"/>
    <w:rsid w:val="00CE061C"/>
    <w:rsid w:val="00CE0671"/>
    <w:rsid w:val="00CE081F"/>
    <w:rsid w:val="00CE12CF"/>
    <w:rsid w:val="00CE20A6"/>
    <w:rsid w:val="00CE2328"/>
    <w:rsid w:val="00CE2B42"/>
    <w:rsid w:val="00CE2B67"/>
    <w:rsid w:val="00CE2D8D"/>
    <w:rsid w:val="00CE31D8"/>
    <w:rsid w:val="00CE33B8"/>
    <w:rsid w:val="00CE34E2"/>
    <w:rsid w:val="00CE3D39"/>
    <w:rsid w:val="00CE4437"/>
    <w:rsid w:val="00CE4EE5"/>
    <w:rsid w:val="00CE61D9"/>
    <w:rsid w:val="00CE639F"/>
    <w:rsid w:val="00CE671D"/>
    <w:rsid w:val="00CE67A8"/>
    <w:rsid w:val="00CE709B"/>
    <w:rsid w:val="00CE73DF"/>
    <w:rsid w:val="00CE7BA8"/>
    <w:rsid w:val="00CF007D"/>
    <w:rsid w:val="00CF0F84"/>
    <w:rsid w:val="00CF19FE"/>
    <w:rsid w:val="00CF1BD0"/>
    <w:rsid w:val="00CF32C7"/>
    <w:rsid w:val="00CF3758"/>
    <w:rsid w:val="00CF3A89"/>
    <w:rsid w:val="00CF3DFA"/>
    <w:rsid w:val="00CF41F1"/>
    <w:rsid w:val="00CF52BD"/>
    <w:rsid w:val="00CF5330"/>
    <w:rsid w:val="00CF5479"/>
    <w:rsid w:val="00CF5F70"/>
    <w:rsid w:val="00CF6C4E"/>
    <w:rsid w:val="00D00A39"/>
    <w:rsid w:val="00D01116"/>
    <w:rsid w:val="00D0158D"/>
    <w:rsid w:val="00D0239D"/>
    <w:rsid w:val="00D02473"/>
    <w:rsid w:val="00D0268F"/>
    <w:rsid w:val="00D026E8"/>
    <w:rsid w:val="00D029E0"/>
    <w:rsid w:val="00D041BE"/>
    <w:rsid w:val="00D041EB"/>
    <w:rsid w:val="00D0434E"/>
    <w:rsid w:val="00D049BF"/>
    <w:rsid w:val="00D04B40"/>
    <w:rsid w:val="00D04C04"/>
    <w:rsid w:val="00D052A2"/>
    <w:rsid w:val="00D0619F"/>
    <w:rsid w:val="00D066A8"/>
    <w:rsid w:val="00D06EC5"/>
    <w:rsid w:val="00D07139"/>
    <w:rsid w:val="00D0797F"/>
    <w:rsid w:val="00D07F15"/>
    <w:rsid w:val="00D10A66"/>
    <w:rsid w:val="00D11702"/>
    <w:rsid w:val="00D1171B"/>
    <w:rsid w:val="00D119D5"/>
    <w:rsid w:val="00D11D4A"/>
    <w:rsid w:val="00D1305A"/>
    <w:rsid w:val="00D136DE"/>
    <w:rsid w:val="00D142F4"/>
    <w:rsid w:val="00D14716"/>
    <w:rsid w:val="00D14D01"/>
    <w:rsid w:val="00D1505C"/>
    <w:rsid w:val="00D15292"/>
    <w:rsid w:val="00D156CC"/>
    <w:rsid w:val="00D15A0A"/>
    <w:rsid w:val="00D15B69"/>
    <w:rsid w:val="00D15DB6"/>
    <w:rsid w:val="00D161C4"/>
    <w:rsid w:val="00D162D1"/>
    <w:rsid w:val="00D1633D"/>
    <w:rsid w:val="00D165BB"/>
    <w:rsid w:val="00D16678"/>
    <w:rsid w:val="00D171B7"/>
    <w:rsid w:val="00D17549"/>
    <w:rsid w:val="00D17755"/>
    <w:rsid w:val="00D20592"/>
    <w:rsid w:val="00D2064C"/>
    <w:rsid w:val="00D2084D"/>
    <w:rsid w:val="00D21B61"/>
    <w:rsid w:val="00D22236"/>
    <w:rsid w:val="00D22E0B"/>
    <w:rsid w:val="00D23703"/>
    <w:rsid w:val="00D2400B"/>
    <w:rsid w:val="00D248A4"/>
    <w:rsid w:val="00D24AF2"/>
    <w:rsid w:val="00D24CB6"/>
    <w:rsid w:val="00D2545C"/>
    <w:rsid w:val="00D25834"/>
    <w:rsid w:val="00D25C73"/>
    <w:rsid w:val="00D2630C"/>
    <w:rsid w:val="00D26676"/>
    <w:rsid w:val="00D26C53"/>
    <w:rsid w:val="00D26DB2"/>
    <w:rsid w:val="00D27501"/>
    <w:rsid w:val="00D279EA"/>
    <w:rsid w:val="00D27A31"/>
    <w:rsid w:val="00D27DC7"/>
    <w:rsid w:val="00D30379"/>
    <w:rsid w:val="00D30675"/>
    <w:rsid w:val="00D30A4B"/>
    <w:rsid w:val="00D30B2A"/>
    <w:rsid w:val="00D31C33"/>
    <w:rsid w:val="00D32FA7"/>
    <w:rsid w:val="00D33FA1"/>
    <w:rsid w:val="00D3500C"/>
    <w:rsid w:val="00D35591"/>
    <w:rsid w:val="00D35597"/>
    <w:rsid w:val="00D35A39"/>
    <w:rsid w:val="00D35B49"/>
    <w:rsid w:val="00D35C81"/>
    <w:rsid w:val="00D35D0B"/>
    <w:rsid w:val="00D35E71"/>
    <w:rsid w:val="00D3615E"/>
    <w:rsid w:val="00D36BF9"/>
    <w:rsid w:val="00D36FEB"/>
    <w:rsid w:val="00D3757F"/>
    <w:rsid w:val="00D37E72"/>
    <w:rsid w:val="00D37EEE"/>
    <w:rsid w:val="00D4039A"/>
    <w:rsid w:val="00D40AE9"/>
    <w:rsid w:val="00D413FD"/>
    <w:rsid w:val="00D4155C"/>
    <w:rsid w:val="00D418AF"/>
    <w:rsid w:val="00D41E39"/>
    <w:rsid w:val="00D4272A"/>
    <w:rsid w:val="00D42889"/>
    <w:rsid w:val="00D42AF4"/>
    <w:rsid w:val="00D444C7"/>
    <w:rsid w:val="00D445CD"/>
    <w:rsid w:val="00D450D9"/>
    <w:rsid w:val="00D456AC"/>
    <w:rsid w:val="00D457DD"/>
    <w:rsid w:val="00D45B44"/>
    <w:rsid w:val="00D4680C"/>
    <w:rsid w:val="00D46997"/>
    <w:rsid w:val="00D4743B"/>
    <w:rsid w:val="00D477B7"/>
    <w:rsid w:val="00D47C73"/>
    <w:rsid w:val="00D50177"/>
    <w:rsid w:val="00D504EE"/>
    <w:rsid w:val="00D50FB9"/>
    <w:rsid w:val="00D51390"/>
    <w:rsid w:val="00D51639"/>
    <w:rsid w:val="00D523A2"/>
    <w:rsid w:val="00D52583"/>
    <w:rsid w:val="00D5291D"/>
    <w:rsid w:val="00D52A01"/>
    <w:rsid w:val="00D52C12"/>
    <w:rsid w:val="00D533DD"/>
    <w:rsid w:val="00D53EBF"/>
    <w:rsid w:val="00D542D0"/>
    <w:rsid w:val="00D54B7B"/>
    <w:rsid w:val="00D55352"/>
    <w:rsid w:val="00D56228"/>
    <w:rsid w:val="00D564F7"/>
    <w:rsid w:val="00D56F63"/>
    <w:rsid w:val="00D57D27"/>
    <w:rsid w:val="00D60177"/>
    <w:rsid w:val="00D60AAA"/>
    <w:rsid w:val="00D60D5D"/>
    <w:rsid w:val="00D6137E"/>
    <w:rsid w:val="00D616BB"/>
    <w:rsid w:val="00D61A28"/>
    <w:rsid w:val="00D6215F"/>
    <w:rsid w:val="00D62404"/>
    <w:rsid w:val="00D6250F"/>
    <w:rsid w:val="00D62739"/>
    <w:rsid w:val="00D62A71"/>
    <w:rsid w:val="00D62B6B"/>
    <w:rsid w:val="00D63560"/>
    <w:rsid w:val="00D6384C"/>
    <w:rsid w:val="00D6436C"/>
    <w:rsid w:val="00D64F59"/>
    <w:rsid w:val="00D651B6"/>
    <w:rsid w:val="00D65D2D"/>
    <w:rsid w:val="00D663D3"/>
    <w:rsid w:val="00D6647D"/>
    <w:rsid w:val="00D66661"/>
    <w:rsid w:val="00D66712"/>
    <w:rsid w:val="00D66CEF"/>
    <w:rsid w:val="00D66DF7"/>
    <w:rsid w:val="00D66FFF"/>
    <w:rsid w:val="00D67317"/>
    <w:rsid w:val="00D67B9F"/>
    <w:rsid w:val="00D707A2"/>
    <w:rsid w:val="00D7219B"/>
    <w:rsid w:val="00D7288B"/>
    <w:rsid w:val="00D72A46"/>
    <w:rsid w:val="00D72FA0"/>
    <w:rsid w:val="00D735EA"/>
    <w:rsid w:val="00D739BB"/>
    <w:rsid w:val="00D73A3E"/>
    <w:rsid w:val="00D73A75"/>
    <w:rsid w:val="00D73DA8"/>
    <w:rsid w:val="00D73E9D"/>
    <w:rsid w:val="00D743D4"/>
    <w:rsid w:val="00D74988"/>
    <w:rsid w:val="00D7523A"/>
    <w:rsid w:val="00D75312"/>
    <w:rsid w:val="00D759A0"/>
    <w:rsid w:val="00D75E2C"/>
    <w:rsid w:val="00D763E7"/>
    <w:rsid w:val="00D76662"/>
    <w:rsid w:val="00D76BC1"/>
    <w:rsid w:val="00D77C29"/>
    <w:rsid w:val="00D8030F"/>
    <w:rsid w:val="00D812C3"/>
    <w:rsid w:val="00D81438"/>
    <w:rsid w:val="00D81AD2"/>
    <w:rsid w:val="00D81EA0"/>
    <w:rsid w:val="00D820BD"/>
    <w:rsid w:val="00D82A6C"/>
    <w:rsid w:val="00D82AF4"/>
    <w:rsid w:val="00D82EBA"/>
    <w:rsid w:val="00D83088"/>
    <w:rsid w:val="00D8390F"/>
    <w:rsid w:val="00D83CC6"/>
    <w:rsid w:val="00D83DAA"/>
    <w:rsid w:val="00D840DA"/>
    <w:rsid w:val="00D84644"/>
    <w:rsid w:val="00D846E4"/>
    <w:rsid w:val="00D848E7"/>
    <w:rsid w:val="00D852C9"/>
    <w:rsid w:val="00D85556"/>
    <w:rsid w:val="00D8570A"/>
    <w:rsid w:val="00D8580A"/>
    <w:rsid w:val="00D85FCE"/>
    <w:rsid w:val="00D85FEA"/>
    <w:rsid w:val="00D862FB"/>
    <w:rsid w:val="00D87731"/>
    <w:rsid w:val="00D87B10"/>
    <w:rsid w:val="00D904A0"/>
    <w:rsid w:val="00D905AB"/>
    <w:rsid w:val="00D90937"/>
    <w:rsid w:val="00D90A2C"/>
    <w:rsid w:val="00D90CB9"/>
    <w:rsid w:val="00D91202"/>
    <w:rsid w:val="00D912C3"/>
    <w:rsid w:val="00D927A3"/>
    <w:rsid w:val="00D927C5"/>
    <w:rsid w:val="00D92DBB"/>
    <w:rsid w:val="00D92F63"/>
    <w:rsid w:val="00D93870"/>
    <w:rsid w:val="00D9428C"/>
    <w:rsid w:val="00D946C0"/>
    <w:rsid w:val="00D9497F"/>
    <w:rsid w:val="00D94FF1"/>
    <w:rsid w:val="00D95980"/>
    <w:rsid w:val="00D95AF1"/>
    <w:rsid w:val="00D964FC"/>
    <w:rsid w:val="00D96C2D"/>
    <w:rsid w:val="00D97090"/>
    <w:rsid w:val="00D972C0"/>
    <w:rsid w:val="00DA0D16"/>
    <w:rsid w:val="00DA0D71"/>
    <w:rsid w:val="00DA0DC1"/>
    <w:rsid w:val="00DA10E6"/>
    <w:rsid w:val="00DA1596"/>
    <w:rsid w:val="00DA159D"/>
    <w:rsid w:val="00DA289A"/>
    <w:rsid w:val="00DA2B2B"/>
    <w:rsid w:val="00DA3624"/>
    <w:rsid w:val="00DA382A"/>
    <w:rsid w:val="00DA396C"/>
    <w:rsid w:val="00DA3BE4"/>
    <w:rsid w:val="00DA3F0E"/>
    <w:rsid w:val="00DA4406"/>
    <w:rsid w:val="00DA48BF"/>
    <w:rsid w:val="00DA504F"/>
    <w:rsid w:val="00DA51E1"/>
    <w:rsid w:val="00DA563A"/>
    <w:rsid w:val="00DA56C4"/>
    <w:rsid w:val="00DA5A5A"/>
    <w:rsid w:val="00DA61C5"/>
    <w:rsid w:val="00DA6302"/>
    <w:rsid w:val="00DA639C"/>
    <w:rsid w:val="00DA6617"/>
    <w:rsid w:val="00DA66B2"/>
    <w:rsid w:val="00DA6DA3"/>
    <w:rsid w:val="00DA6F24"/>
    <w:rsid w:val="00DA74A5"/>
    <w:rsid w:val="00DB005C"/>
    <w:rsid w:val="00DB0931"/>
    <w:rsid w:val="00DB0ED4"/>
    <w:rsid w:val="00DB2B81"/>
    <w:rsid w:val="00DB2CB2"/>
    <w:rsid w:val="00DB2F02"/>
    <w:rsid w:val="00DB40F3"/>
    <w:rsid w:val="00DB44BA"/>
    <w:rsid w:val="00DB5715"/>
    <w:rsid w:val="00DB5F0C"/>
    <w:rsid w:val="00DB5FD8"/>
    <w:rsid w:val="00DB62FD"/>
    <w:rsid w:val="00DB703F"/>
    <w:rsid w:val="00DB7ABF"/>
    <w:rsid w:val="00DB7B06"/>
    <w:rsid w:val="00DC07F7"/>
    <w:rsid w:val="00DC1092"/>
    <w:rsid w:val="00DC12CB"/>
    <w:rsid w:val="00DC1E13"/>
    <w:rsid w:val="00DC23F6"/>
    <w:rsid w:val="00DC27D7"/>
    <w:rsid w:val="00DC287B"/>
    <w:rsid w:val="00DC28B1"/>
    <w:rsid w:val="00DC363C"/>
    <w:rsid w:val="00DC3BB4"/>
    <w:rsid w:val="00DC4313"/>
    <w:rsid w:val="00DC473F"/>
    <w:rsid w:val="00DC5F1E"/>
    <w:rsid w:val="00DC6C9D"/>
    <w:rsid w:val="00DC735B"/>
    <w:rsid w:val="00DC73EE"/>
    <w:rsid w:val="00DC7933"/>
    <w:rsid w:val="00DD02A4"/>
    <w:rsid w:val="00DD0410"/>
    <w:rsid w:val="00DD0B91"/>
    <w:rsid w:val="00DD0BB2"/>
    <w:rsid w:val="00DD1207"/>
    <w:rsid w:val="00DD1FFD"/>
    <w:rsid w:val="00DD212D"/>
    <w:rsid w:val="00DD233C"/>
    <w:rsid w:val="00DD2A44"/>
    <w:rsid w:val="00DD364C"/>
    <w:rsid w:val="00DD3842"/>
    <w:rsid w:val="00DD3BF2"/>
    <w:rsid w:val="00DD4C26"/>
    <w:rsid w:val="00DD4C60"/>
    <w:rsid w:val="00DD4D17"/>
    <w:rsid w:val="00DD4DEA"/>
    <w:rsid w:val="00DD59DD"/>
    <w:rsid w:val="00DD6327"/>
    <w:rsid w:val="00DD670C"/>
    <w:rsid w:val="00DD6CE2"/>
    <w:rsid w:val="00DD6E2A"/>
    <w:rsid w:val="00DD6E99"/>
    <w:rsid w:val="00DD77EF"/>
    <w:rsid w:val="00DD7BBE"/>
    <w:rsid w:val="00DE067D"/>
    <w:rsid w:val="00DE08B0"/>
    <w:rsid w:val="00DE09D4"/>
    <w:rsid w:val="00DE0BA1"/>
    <w:rsid w:val="00DE0E1F"/>
    <w:rsid w:val="00DE1237"/>
    <w:rsid w:val="00DE128D"/>
    <w:rsid w:val="00DE19A1"/>
    <w:rsid w:val="00DE202D"/>
    <w:rsid w:val="00DE21FE"/>
    <w:rsid w:val="00DE23D6"/>
    <w:rsid w:val="00DE2438"/>
    <w:rsid w:val="00DE2AD0"/>
    <w:rsid w:val="00DE2B1F"/>
    <w:rsid w:val="00DE2DAC"/>
    <w:rsid w:val="00DE3C1B"/>
    <w:rsid w:val="00DE4240"/>
    <w:rsid w:val="00DE4EE7"/>
    <w:rsid w:val="00DE507A"/>
    <w:rsid w:val="00DE51AF"/>
    <w:rsid w:val="00DE5523"/>
    <w:rsid w:val="00DE57B9"/>
    <w:rsid w:val="00DE5E7A"/>
    <w:rsid w:val="00DE68AA"/>
    <w:rsid w:val="00DE68AE"/>
    <w:rsid w:val="00DE694E"/>
    <w:rsid w:val="00DE6B83"/>
    <w:rsid w:val="00DE798C"/>
    <w:rsid w:val="00DF03BD"/>
    <w:rsid w:val="00DF042A"/>
    <w:rsid w:val="00DF0541"/>
    <w:rsid w:val="00DF0DDC"/>
    <w:rsid w:val="00DF0DF7"/>
    <w:rsid w:val="00DF11AE"/>
    <w:rsid w:val="00DF160D"/>
    <w:rsid w:val="00DF1E87"/>
    <w:rsid w:val="00DF1E93"/>
    <w:rsid w:val="00DF1FF9"/>
    <w:rsid w:val="00DF3711"/>
    <w:rsid w:val="00DF378C"/>
    <w:rsid w:val="00DF3ACE"/>
    <w:rsid w:val="00DF3CB7"/>
    <w:rsid w:val="00DF3DE8"/>
    <w:rsid w:val="00DF43F0"/>
    <w:rsid w:val="00DF4416"/>
    <w:rsid w:val="00DF4748"/>
    <w:rsid w:val="00DF6CF7"/>
    <w:rsid w:val="00DF748A"/>
    <w:rsid w:val="00DF7A27"/>
    <w:rsid w:val="00DF7B13"/>
    <w:rsid w:val="00DF7C55"/>
    <w:rsid w:val="00E0004C"/>
    <w:rsid w:val="00E0010F"/>
    <w:rsid w:val="00E003DD"/>
    <w:rsid w:val="00E004A5"/>
    <w:rsid w:val="00E00E2A"/>
    <w:rsid w:val="00E0103A"/>
    <w:rsid w:val="00E01078"/>
    <w:rsid w:val="00E0121C"/>
    <w:rsid w:val="00E019D3"/>
    <w:rsid w:val="00E01B6D"/>
    <w:rsid w:val="00E02330"/>
    <w:rsid w:val="00E026F4"/>
    <w:rsid w:val="00E02AE2"/>
    <w:rsid w:val="00E02C65"/>
    <w:rsid w:val="00E03034"/>
    <w:rsid w:val="00E0376E"/>
    <w:rsid w:val="00E03826"/>
    <w:rsid w:val="00E03DA6"/>
    <w:rsid w:val="00E03E17"/>
    <w:rsid w:val="00E048B5"/>
    <w:rsid w:val="00E05210"/>
    <w:rsid w:val="00E05F10"/>
    <w:rsid w:val="00E0600D"/>
    <w:rsid w:val="00E06929"/>
    <w:rsid w:val="00E10826"/>
    <w:rsid w:val="00E110E2"/>
    <w:rsid w:val="00E112FA"/>
    <w:rsid w:val="00E115D4"/>
    <w:rsid w:val="00E11997"/>
    <w:rsid w:val="00E11BA0"/>
    <w:rsid w:val="00E11D16"/>
    <w:rsid w:val="00E11EE7"/>
    <w:rsid w:val="00E120C3"/>
    <w:rsid w:val="00E12D97"/>
    <w:rsid w:val="00E133A8"/>
    <w:rsid w:val="00E133DA"/>
    <w:rsid w:val="00E1345B"/>
    <w:rsid w:val="00E14F79"/>
    <w:rsid w:val="00E15838"/>
    <w:rsid w:val="00E158EA"/>
    <w:rsid w:val="00E15D0C"/>
    <w:rsid w:val="00E16176"/>
    <w:rsid w:val="00E16525"/>
    <w:rsid w:val="00E16D8B"/>
    <w:rsid w:val="00E17895"/>
    <w:rsid w:val="00E17B16"/>
    <w:rsid w:val="00E20206"/>
    <w:rsid w:val="00E20588"/>
    <w:rsid w:val="00E20F5D"/>
    <w:rsid w:val="00E2125E"/>
    <w:rsid w:val="00E213C6"/>
    <w:rsid w:val="00E2181D"/>
    <w:rsid w:val="00E21C51"/>
    <w:rsid w:val="00E230EA"/>
    <w:rsid w:val="00E235F0"/>
    <w:rsid w:val="00E23832"/>
    <w:rsid w:val="00E2387A"/>
    <w:rsid w:val="00E240A5"/>
    <w:rsid w:val="00E24F68"/>
    <w:rsid w:val="00E2559B"/>
    <w:rsid w:val="00E258A4"/>
    <w:rsid w:val="00E25DA6"/>
    <w:rsid w:val="00E261C8"/>
    <w:rsid w:val="00E26682"/>
    <w:rsid w:val="00E267F5"/>
    <w:rsid w:val="00E275F9"/>
    <w:rsid w:val="00E27967"/>
    <w:rsid w:val="00E27E10"/>
    <w:rsid w:val="00E27F2A"/>
    <w:rsid w:val="00E27FB6"/>
    <w:rsid w:val="00E302BD"/>
    <w:rsid w:val="00E304F2"/>
    <w:rsid w:val="00E30E36"/>
    <w:rsid w:val="00E310E6"/>
    <w:rsid w:val="00E31465"/>
    <w:rsid w:val="00E3157C"/>
    <w:rsid w:val="00E319F3"/>
    <w:rsid w:val="00E31DC0"/>
    <w:rsid w:val="00E321B0"/>
    <w:rsid w:val="00E324FB"/>
    <w:rsid w:val="00E327BA"/>
    <w:rsid w:val="00E3283E"/>
    <w:rsid w:val="00E329A5"/>
    <w:rsid w:val="00E32D8E"/>
    <w:rsid w:val="00E33B54"/>
    <w:rsid w:val="00E33C3A"/>
    <w:rsid w:val="00E33E60"/>
    <w:rsid w:val="00E341BB"/>
    <w:rsid w:val="00E347D1"/>
    <w:rsid w:val="00E3481A"/>
    <w:rsid w:val="00E34F63"/>
    <w:rsid w:val="00E355BF"/>
    <w:rsid w:val="00E35766"/>
    <w:rsid w:val="00E360C4"/>
    <w:rsid w:val="00E379D6"/>
    <w:rsid w:val="00E40EB7"/>
    <w:rsid w:val="00E419AF"/>
    <w:rsid w:val="00E41CC6"/>
    <w:rsid w:val="00E420AA"/>
    <w:rsid w:val="00E424F7"/>
    <w:rsid w:val="00E42993"/>
    <w:rsid w:val="00E42D89"/>
    <w:rsid w:val="00E43669"/>
    <w:rsid w:val="00E43927"/>
    <w:rsid w:val="00E43D1F"/>
    <w:rsid w:val="00E45036"/>
    <w:rsid w:val="00E45489"/>
    <w:rsid w:val="00E457FD"/>
    <w:rsid w:val="00E45B28"/>
    <w:rsid w:val="00E47599"/>
    <w:rsid w:val="00E47874"/>
    <w:rsid w:val="00E4794E"/>
    <w:rsid w:val="00E47C67"/>
    <w:rsid w:val="00E503FC"/>
    <w:rsid w:val="00E50408"/>
    <w:rsid w:val="00E505A1"/>
    <w:rsid w:val="00E50F54"/>
    <w:rsid w:val="00E5162C"/>
    <w:rsid w:val="00E52088"/>
    <w:rsid w:val="00E5213B"/>
    <w:rsid w:val="00E5264C"/>
    <w:rsid w:val="00E52F2A"/>
    <w:rsid w:val="00E534D1"/>
    <w:rsid w:val="00E53A4F"/>
    <w:rsid w:val="00E53C10"/>
    <w:rsid w:val="00E53FA8"/>
    <w:rsid w:val="00E54198"/>
    <w:rsid w:val="00E542C1"/>
    <w:rsid w:val="00E558E6"/>
    <w:rsid w:val="00E55E0D"/>
    <w:rsid w:val="00E560A6"/>
    <w:rsid w:val="00E56BCB"/>
    <w:rsid w:val="00E56C62"/>
    <w:rsid w:val="00E57B41"/>
    <w:rsid w:val="00E60050"/>
    <w:rsid w:val="00E603DA"/>
    <w:rsid w:val="00E6041A"/>
    <w:rsid w:val="00E60981"/>
    <w:rsid w:val="00E61AD6"/>
    <w:rsid w:val="00E61B36"/>
    <w:rsid w:val="00E62B3D"/>
    <w:rsid w:val="00E62F51"/>
    <w:rsid w:val="00E633D6"/>
    <w:rsid w:val="00E636C1"/>
    <w:rsid w:val="00E638A6"/>
    <w:rsid w:val="00E63D9F"/>
    <w:rsid w:val="00E64792"/>
    <w:rsid w:val="00E64975"/>
    <w:rsid w:val="00E64AA4"/>
    <w:rsid w:val="00E64DB3"/>
    <w:rsid w:val="00E65FDF"/>
    <w:rsid w:val="00E6609A"/>
    <w:rsid w:val="00E663CC"/>
    <w:rsid w:val="00E666E8"/>
    <w:rsid w:val="00E676D6"/>
    <w:rsid w:val="00E67A70"/>
    <w:rsid w:val="00E67E8C"/>
    <w:rsid w:val="00E7059D"/>
    <w:rsid w:val="00E70F40"/>
    <w:rsid w:val="00E711C2"/>
    <w:rsid w:val="00E71436"/>
    <w:rsid w:val="00E71A2F"/>
    <w:rsid w:val="00E71ECA"/>
    <w:rsid w:val="00E71F13"/>
    <w:rsid w:val="00E72357"/>
    <w:rsid w:val="00E7299C"/>
    <w:rsid w:val="00E72CA7"/>
    <w:rsid w:val="00E72E65"/>
    <w:rsid w:val="00E737DF"/>
    <w:rsid w:val="00E73C4F"/>
    <w:rsid w:val="00E74253"/>
    <w:rsid w:val="00E746E6"/>
    <w:rsid w:val="00E74931"/>
    <w:rsid w:val="00E74DBF"/>
    <w:rsid w:val="00E74E5D"/>
    <w:rsid w:val="00E756D7"/>
    <w:rsid w:val="00E75EEA"/>
    <w:rsid w:val="00E77454"/>
    <w:rsid w:val="00E77B16"/>
    <w:rsid w:val="00E77C13"/>
    <w:rsid w:val="00E80018"/>
    <w:rsid w:val="00E804B3"/>
    <w:rsid w:val="00E814D8"/>
    <w:rsid w:val="00E8153A"/>
    <w:rsid w:val="00E81942"/>
    <w:rsid w:val="00E81DF9"/>
    <w:rsid w:val="00E821F8"/>
    <w:rsid w:val="00E82635"/>
    <w:rsid w:val="00E83404"/>
    <w:rsid w:val="00E83807"/>
    <w:rsid w:val="00E84964"/>
    <w:rsid w:val="00E84E4A"/>
    <w:rsid w:val="00E87B97"/>
    <w:rsid w:val="00E87E19"/>
    <w:rsid w:val="00E87E26"/>
    <w:rsid w:val="00E906C8"/>
    <w:rsid w:val="00E9094F"/>
    <w:rsid w:val="00E90E3A"/>
    <w:rsid w:val="00E912CA"/>
    <w:rsid w:val="00E91532"/>
    <w:rsid w:val="00E9177D"/>
    <w:rsid w:val="00E91DD9"/>
    <w:rsid w:val="00E9236F"/>
    <w:rsid w:val="00E929CA"/>
    <w:rsid w:val="00E93355"/>
    <w:rsid w:val="00E9390D"/>
    <w:rsid w:val="00E93B21"/>
    <w:rsid w:val="00E93EDF"/>
    <w:rsid w:val="00E95266"/>
    <w:rsid w:val="00E95657"/>
    <w:rsid w:val="00E95ADD"/>
    <w:rsid w:val="00E95AF9"/>
    <w:rsid w:val="00E95DB2"/>
    <w:rsid w:val="00E96621"/>
    <w:rsid w:val="00EA08D5"/>
    <w:rsid w:val="00EA0B8A"/>
    <w:rsid w:val="00EA0EBC"/>
    <w:rsid w:val="00EA0FFF"/>
    <w:rsid w:val="00EA133E"/>
    <w:rsid w:val="00EA1D84"/>
    <w:rsid w:val="00EA2E64"/>
    <w:rsid w:val="00EA336A"/>
    <w:rsid w:val="00EA40F1"/>
    <w:rsid w:val="00EA4733"/>
    <w:rsid w:val="00EA6028"/>
    <w:rsid w:val="00EA71AA"/>
    <w:rsid w:val="00EA78C0"/>
    <w:rsid w:val="00EA7AA0"/>
    <w:rsid w:val="00EA7D8C"/>
    <w:rsid w:val="00EA7DD0"/>
    <w:rsid w:val="00EB09A6"/>
    <w:rsid w:val="00EB0C3A"/>
    <w:rsid w:val="00EB2D2F"/>
    <w:rsid w:val="00EB400B"/>
    <w:rsid w:val="00EB40D0"/>
    <w:rsid w:val="00EB5332"/>
    <w:rsid w:val="00EB5F9A"/>
    <w:rsid w:val="00EB65F2"/>
    <w:rsid w:val="00EB66FF"/>
    <w:rsid w:val="00EB6821"/>
    <w:rsid w:val="00EB6AC8"/>
    <w:rsid w:val="00EB6C06"/>
    <w:rsid w:val="00EB6E20"/>
    <w:rsid w:val="00EB6FF5"/>
    <w:rsid w:val="00EC03FC"/>
    <w:rsid w:val="00EC0A80"/>
    <w:rsid w:val="00EC0F01"/>
    <w:rsid w:val="00EC0F02"/>
    <w:rsid w:val="00EC0FB5"/>
    <w:rsid w:val="00EC101D"/>
    <w:rsid w:val="00EC1253"/>
    <w:rsid w:val="00EC16AC"/>
    <w:rsid w:val="00EC1BDB"/>
    <w:rsid w:val="00EC1DA9"/>
    <w:rsid w:val="00EC1FFA"/>
    <w:rsid w:val="00EC2782"/>
    <w:rsid w:val="00EC29B0"/>
    <w:rsid w:val="00EC29CB"/>
    <w:rsid w:val="00EC2A44"/>
    <w:rsid w:val="00EC2EA0"/>
    <w:rsid w:val="00EC36B7"/>
    <w:rsid w:val="00EC41EB"/>
    <w:rsid w:val="00EC4D5A"/>
    <w:rsid w:val="00EC4E15"/>
    <w:rsid w:val="00EC54D5"/>
    <w:rsid w:val="00EC56D3"/>
    <w:rsid w:val="00EC66CC"/>
    <w:rsid w:val="00EC6AF6"/>
    <w:rsid w:val="00EC7212"/>
    <w:rsid w:val="00EC7258"/>
    <w:rsid w:val="00EC7A8E"/>
    <w:rsid w:val="00ED03D5"/>
    <w:rsid w:val="00ED0543"/>
    <w:rsid w:val="00ED0593"/>
    <w:rsid w:val="00ED0A42"/>
    <w:rsid w:val="00ED0EE9"/>
    <w:rsid w:val="00ED1F89"/>
    <w:rsid w:val="00ED281E"/>
    <w:rsid w:val="00ED2BB9"/>
    <w:rsid w:val="00ED345A"/>
    <w:rsid w:val="00ED3D3E"/>
    <w:rsid w:val="00ED493E"/>
    <w:rsid w:val="00ED4FCA"/>
    <w:rsid w:val="00ED51E8"/>
    <w:rsid w:val="00ED5439"/>
    <w:rsid w:val="00ED57B4"/>
    <w:rsid w:val="00ED5A5B"/>
    <w:rsid w:val="00ED605D"/>
    <w:rsid w:val="00ED623C"/>
    <w:rsid w:val="00ED6690"/>
    <w:rsid w:val="00ED67BF"/>
    <w:rsid w:val="00ED6ADE"/>
    <w:rsid w:val="00ED6AFD"/>
    <w:rsid w:val="00ED6D07"/>
    <w:rsid w:val="00ED73F8"/>
    <w:rsid w:val="00ED7628"/>
    <w:rsid w:val="00ED76A8"/>
    <w:rsid w:val="00ED77B7"/>
    <w:rsid w:val="00ED782C"/>
    <w:rsid w:val="00ED7BC2"/>
    <w:rsid w:val="00EE08D3"/>
    <w:rsid w:val="00EE12BC"/>
    <w:rsid w:val="00EE160A"/>
    <w:rsid w:val="00EE1DC5"/>
    <w:rsid w:val="00EE26FE"/>
    <w:rsid w:val="00EE2844"/>
    <w:rsid w:val="00EE2C84"/>
    <w:rsid w:val="00EE420F"/>
    <w:rsid w:val="00EE455F"/>
    <w:rsid w:val="00EE4AA1"/>
    <w:rsid w:val="00EE530E"/>
    <w:rsid w:val="00EE5641"/>
    <w:rsid w:val="00EE5E39"/>
    <w:rsid w:val="00EE5E63"/>
    <w:rsid w:val="00EE72AF"/>
    <w:rsid w:val="00EE75F3"/>
    <w:rsid w:val="00EE7EE3"/>
    <w:rsid w:val="00EF01BD"/>
    <w:rsid w:val="00EF0281"/>
    <w:rsid w:val="00EF05F1"/>
    <w:rsid w:val="00EF071E"/>
    <w:rsid w:val="00EF095D"/>
    <w:rsid w:val="00EF0BF5"/>
    <w:rsid w:val="00EF0D46"/>
    <w:rsid w:val="00EF0EB8"/>
    <w:rsid w:val="00EF1239"/>
    <w:rsid w:val="00EF1281"/>
    <w:rsid w:val="00EF14E4"/>
    <w:rsid w:val="00EF20CE"/>
    <w:rsid w:val="00EF23AF"/>
    <w:rsid w:val="00EF2DC7"/>
    <w:rsid w:val="00EF2FEC"/>
    <w:rsid w:val="00EF3C5E"/>
    <w:rsid w:val="00EF451C"/>
    <w:rsid w:val="00EF47E8"/>
    <w:rsid w:val="00EF48FE"/>
    <w:rsid w:val="00EF4C6D"/>
    <w:rsid w:val="00EF4CBD"/>
    <w:rsid w:val="00EF4E52"/>
    <w:rsid w:val="00EF4FC7"/>
    <w:rsid w:val="00EF51FC"/>
    <w:rsid w:val="00EF55C6"/>
    <w:rsid w:val="00EF5613"/>
    <w:rsid w:val="00EF56FC"/>
    <w:rsid w:val="00EF5A4E"/>
    <w:rsid w:val="00EF6331"/>
    <w:rsid w:val="00EF7B77"/>
    <w:rsid w:val="00EF7BB3"/>
    <w:rsid w:val="00F00E81"/>
    <w:rsid w:val="00F015BB"/>
    <w:rsid w:val="00F01A62"/>
    <w:rsid w:val="00F01B38"/>
    <w:rsid w:val="00F01E30"/>
    <w:rsid w:val="00F0229A"/>
    <w:rsid w:val="00F02CEA"/>
    <w:rsid w:val="00F031E6"/>
    <w:rsid w:val="00F036AC"/>
    <w:rsid w:val="00F04624"/>
    <w:rsid w:val="00F04626"/>
    <w:rsid w:val="00F04C2C"/>
    <w:rsid w:val="00F04CF1"/>
    <w:rsid w:val="00F04D61"/>
    <w:rsid w:val="00F04FD9"/>
    <w:rsid w:val="00F0503E"/>
    <w:rsid w:val="00F054C8"/>
    <w:rsid w:val="00F0550F"/>
    <w:rsid w:val="00F05CF4"/>
    <w:rsid w:val="00F0678A"/>
    <w:rsid w:val="00F06A9C"/>
    <w:rsid w:val="00F06AA7"/>
    <w:rsid w:val="00F071F4"/>
    <w:rsid w:val="00F075D6"/>
    <w:rsid w:val="00F076A8"/>
    <w:rsid w:val="00F078D0"/>
    <w:rsid w:val="00F101B3"/>
    <w:rsid w:val="00F10D41"/>
    <w:rsid w:val="00F11182"/>
    <w:rsid w:val="00F1121D"/>
    <w:rsid w:val="00F11633"/>
    <w:rsid w:val="00F11821"/>
    <w:rsid w:val="00F119A3"/>
    <w:rsid w:val="00F119A7"/>
    <w:rsid w:val="00F12159"/>
    <w:rsid w:val="00F12997"/>
    <w:rsid w:val="00F12F39"/>
    <w:rsid w:val="00F14187"/>
    <w:rsid w:val="00F1454B"/>
    <w:rsid w:val="00F146A5"/>
    <w:rsid w:val="00F148B8"/>
    <w:rsid w:val="00F14BD6"/>
    <w:rsid w:val="00F150C6"/>
    <w:rsid w:val="00F15387"/>
    <w:rsid w:val="00F1574D"/>
    <w:rsid w:val="00F157ED"/>
    <w:rsid w:val="00F15918"/>
    <w:rsid w:val="00F165CD"/>
    <w:rsid w:val="00F16A77"/>
    <w:rsid w:val="00F16BA5"/>
    <w:rsid w:val="00F171BC"/>
    <w:rsid w:val="00F171F9"/>
    <w:rsid w:val="00F17AF5"/>
    <w:rsid w:val="00F20140"/>
    <w:rsid w:val="00F203C9"/>
    <w:rsid w:val="00F20E8D"/>
    <w:rsid w:val="00F211FD"/>
    <w:rsid w:val="00F213AB"/>
    <w:rsid w:val="00F21F12"/>
    <w:rsid w:val="00F22688"/>
    <w:rsid w:val="00F2270D"/>
    <w:rsid w:val="00F22913"/>
    <w:rsid w:val="00F22ED4"/>
    <w:rsid w:val="00F242E6"/>
    <w:rsid w:val="00F244DE"/>
    <w:rsid w:val="00F248CB"/>
    <w:rsid w:val="00F24DAD"/>
    <w:rsid w:val="00F254AA"/>
    <w:rsid w:val="00F254B1"/>
    <w:rsid w:val="00F26E36"/>
    <w:rsid w:val="00F26E9F"/>
    <w:rsid w:val="00F27EA5"/>
    <w:rsid w:val="00F27ED0"/>
    <w:rsid w:val="00F30021"/>
    <w:rsid w:val="00F3045D"/>
    <w:rsid w:val="00F3171C"/>
    <w:rsid w:val="00F31972"/>
    <w:rsid w:val="00F325AB"/>
    <w:rsid w:val="00F328E9"/>
    <w:rsid w:val="00F3359F"/>
    <w:rsid w:val="00F338F2"/>
    <w:rsid w:val="00F33CED"/>
    <w:rsid w:val="00F3426E"/>
    <w:rsid w:val="00F34E28"/>
    <w:rsid w:val="00F34F90"/>
    <w:rsid w:val="00F35383"/>
    <w:rsid w:val="00F3618B"/>
    <w:rsid w:val="00F36273"/>
    <w:rsid w:val="00F36565"/>
    <w:rsid w:val="00F36978"/>
    <w:rsid w:val="00F376DA"/>
    <w:rsid w:val="00F401BD"/>
    <w:rsid w:val="00F4033C"/>
    <w:rsid w:val="00F41F77"/>
    <w:rsid w:val="00F42217"/>
    <w:rsid w:val="00F42234"/>
    <w:rsid w:val="00F42668"/>
    <w:rsid w:val="00F42CA0"/>
    <w:rsid w:val="00F42D60"/>
    <w:rsid w:val="00F430CF"/>
    <w:rsid w:val="00F43983"/>
    <w:rsid w:val="00F43CEC"/>
    <w:rsid w:val="00F43DD8"/>
    <w:rsid w:val="00F43F72"/>
    <w:rsid w:val="00F444CA"/>
    <w:rsid w:val="00F45058"/>
    <w:rsid w:val="00F450F8"/>
    <w:rsid w:val="00F45992"/>
    <w:rsid w:val="00F46155"/>
    <w:rsid w:val="00F4724D"/>
    <w:rsid w:val="00F47D30"/>
    <w:rsid w:val="00F47F51"/>
    <w:rsid w:val="00F500AF"/>
    <w:rsid w:val="00F507A4"/>
    <w:rsid w:val="00F507CD"/>
    <w:rsid w:val="00F510EF"/>
    <w:rsid w:val="00F51C21"/>
    <w:rsid w:val="00F52169"/>
    <w:rsid w:val="00F52D0E"/>
    <w:rsid w:val="00F53072"/>
    <w:rsid w:val="00F5338B"/>
    <w:rsid w:val="00F5351A"/>
    <w:rsid w:val="00F5389D"/>
    <w:rsid w:val="00F5469D"/>
    <w:rsid w:val="00F54A28"/>
    <w:rsid w:val="00F54B3E"/>
    <w:rsid w:val="00F54DA5"/>
    <w:rsid w:val="00F54EE9"/>
    <w:rsid w:val="00F5527E"/>
    <w:rsid w:val="00F5540B"/>
    <w:rsid w:val="00F556C9"/>
    <w:rsid w:val="00F55744"/>
    <w:rsid w:val="00F5597E"/>
    <w:rsid w:val="00F55E5F"/>
    <w:rsid w:val="00F560EB"/>
    <w:rsid w:val="00F56A97"/>
    <w:rsid w:val="00F56C67"/>
    <w:rsid w:val="00F56CCA"/>
    <w:rsid w:val="00F56F51"/>
    <w:rsid w:val="00F57296"/>
    <w:rsid w:val="00F572CD"/>
    <w:rsid w:val="00F57E4E"/>
    <w:rsid w:val="00F6046F"/>
    <w:rsid w:val="00F6051C"/>
    <w:rsid w:val="00F60E15"/>
    <w:rsid w:val="00F61056"/>
    <w:rsid w:val="00F6112E"/>
    <w:rsid w:val="00F6120E"/>
    <w:rsid w:val="00F61558"/>
    <w:rsid w:val="00F61B3A"/>
    <w:rsid w:val="00F61F2D"/>
    <w:rsid w:val="00F61F3E"/>
    <w:rsid w:val="00F62210"/>
    <w:rsid w:val="00F62652"/>
    <w:rsid w:val="00F62781"/>
    <w:rsid w:val="00F62ADE"/>
    <w:rsid w:val="00F63AD2"/>
    <w:rsid w:val="00F64324"/>
    <w:rsid w:val="00F647FA"/>
    <w:rsid w:val="00F64E57"/>
    <w:rsid w:val="00F650C3"/>
    <w:rsid w:val="00F6510C"/>
    <w:rsid w:val="00F652D9"/>
    <w:rsid w:val="00F6569B"/>
    <w:rsid w:val="00F65839"/>
    <w:rsid w:val="00F65CFB"/>
    <w:rsid w:val="00F65E07"/>
    <w:rsid w:val="00F6682A"/>
    <w:rsid w:val="00F66AEA"/>
    <w:rsid w:val="00F66C43"/>
    <w:rsid w:val="00F66F21"/>
    <w:rsid w:val="00F670A0"/>
    <w:rsid w:val="00F6725B"/>
    <w:rsid w:val="00F67620"/>
    <w:rsid w:val="00F67A61"/>
    <w:rsid w:val="00F67EAA"/>
    <w:rsid w:val="00F700B7"/>
    <w:rsid w:val="00F70316"/>
    <w:rsid w:val="00F70ADA"/>
    <w:rsid w:val="00F711CB"/>
    <w:rsid w:val="00F71291"/>
    <w:rsid w:val="00F71C43"/>
    <w:rsid w:val="00F71D7E"/>
    <w:rsid w:val="00F71DF6"/>
    <w:rsid w:val="00F72ED1"/>
    <w:rsid w:val="00F7323E"/>
    <w:rsid w:val="00F73B69"/>
    <w:rsid w:val="00F746B9"/>
    <w:rsid w:val="00F74845"/>
    <w:rsid w:val="00F74909"/>
    <w:rsid w:val="00F754F8"/>
    <w:rsid w:val="00F75886"/>
    <w:rsid w:val="00F75DF8"/>
    <w:rsid w:val="00F76F53"/>
    <w:rsid w:val="00F77AFA"/>
    <w:rsid w:val="00F77B6B"/>
    <w:rsid w:val="00F77CCC"/>
    <w:rsid w:val="00F814D3"/>
    <w:rsid w:val="00F815D4"/>
    <w:rsid w:val="00F81E47"/>
    <w:rsid w:val="00F82079"/>
    <w:rsid w:val="00F82350"/>
    <w:rsid w:val="00F83018"/>
    <w:rsid w:val="00F83286"/>
    <w:rsid w:val="00F8328D"/>
    <w:rsid w:val="00F8339E"/>
    <w:rsid w:val="00F836F6"/>
    <w:rsid w:val="00F83859"/>
    <w:rsid w:val="00F83DC8"/>
    <w:rsid w:val="00F84120"/>
    <w:rsid w:val="00F8424A"/>
    <w:rsid w:val="00F848BB"/>
    <w:rsid w:val="00F848E7"/>
    <w:rsid w:val="00F84AC6"/>
    <w:rsid w:val="00F84C88"/>
    <w:rsid w:val="00F857E1"/>
    <w:rsid w:val="00F859CD"/>
    <w:rsid w:val="00F85A5A"/>
    <w:rsid w:val="00F85D39"/>
    <w:rsid w:val="00F85EFE"/>
    <w:rsid w:val="00F86174"/>
    <w:rsid w:val="00F862B5"/>
    <w:rsid w:val="00F865F7"/>
    <w:rsid w:val="00F87307"/>
    <w:rsid w:val="00F9056A"/>
    <w:rsid w:val="00F912F8"/>
    <w:rsid w:val="00F91B1F"/>
    <w:rsid w:val="00F92197"/>
    <w:rsid w:val="00F933F3"/>
    <w:rsid w:val="00F9370F"/>
    <w:rsid w:val="00F94E58"/>
    <w:rsid w:val="00F959F5"/>
    <w:rsid w:val="00F95FDD"/>
    <w:rsid w:val="00F96971"/>
    <w:rsid w:val="00F97011"/>
    <w:rsid w:val="00F9723E"/>
    <w:rsid w:val="00F9769A"/>
    <w:rsid w:val="00F978EB"/>
    <w:rsid w:val="00F97B0D"/>
    <w:rsid w:val="00F97E29"/>
    <w:rsid w:val="00FA0711"/>
    <w:rsid w:val="00FA08F5"/>
    <w:rsid w:val="00FA1053"/>
    <w:rsid w:val="00FA18BC"/>
    <w:rsid w:val="00FA2EB5"/>
    <w:rsid w:val="00FA2F37"/>
    <w:rsid w:val="00FA3324"/>
    <w:rsid w:val="00FA3A37"/>
    <w:rsid w:val="00FA3BB3"/>
    <w:rsid w:val="00FA4499"/>
    <w:rsid w:val="00FA4D13"/>
    <w:rsid w:val="00FA51E3"/>
    <w:rsid w:val="00FA57C0"/>
    <w:rsid w:val="00FA5C76"/>
    <w:rsid w:val="00FA642A"/>
    <w:rsid w:val="00FA650B"/>
    <w:rsid w:val="00FA6C5F"/>
    <w:rsid w:val="00FA71DA"/>
    <w:rsid w:val="00FA7CAA"/>
    <w:rsid w:val="00FA7D90"/>
    <w:rsid w:val="00FB020E"/>
    <w:rsid w:val="00FB0437"/>
    <w:rsid w:val="00FB0460"/>
    <w:rsid w:val="00FB050C"/>
    <w:rsid w:val="00FB0BEE"/>
    <w:rsid w:val="00FB1D08"/>
    <w:rsid w:val="00FB1E1C"/>
    <w:rsid w:val="00FB2D9F"/>
    <w:rsid w:val="00FB39EA"/>
    <w:rsid w:val="00FB4A5F"/>
    <w:rsid w:val="00FB4ABC"/>
    <w:rsid w:val="00FB4D5A"/>
    <w:rsid w:val="00FB52AD"/>
    <w:rsid w:val="00FB55F3"/>
    <w:rsid w:val="00FB58CA"/>
    <w:rsid w:val="00FB5C7A"/>
    <w:rsid w:val="00FB607F"/>
    <w:rsid w:val="00FB6B0B"/>
    <w:rsid w:val="00FB6D5F"/>
    <w:rsid w:val="00FB71AB"/>
    <w:rsid w:val="00FB7397"/>
    <w:rsid w:val="00FB7E51"/>
    <w:rsid w:val="00FC0161"/>
    <w:rsid w:val="00FC0E6F"/>
    <w:rsid w:val="00FC11C2"/>
    <w:rsid w:val="00FC12E6"/>
    <w:rsid w:val="00FC1706"/>
    <w:rsid w:val="00FC2472"/>
    <w:rsid w:val="00FC2587"/>
    <w:rsid w:val="00FC35BD"/>
    <w:rsid w:val="00FC3794"/>
    <w:rsid w:val="00FC3DA1"/>
    <w:rsid w:val="00FC447E"/>
    <w:rsid w:val="00FC4482"/>
    <w:rsid w:val="00FC4C79"/>
    <w:rsid w:val="00FC5419"/>
    <w:rsid w:val="00FC5CAC"/>
    <w:rsid w:val="00FC5D48"/>
    <w:rsid w:val="00FC6EF1"/>
    <w:rsid w:val="00FC7537"/>
    <w:rsid w:val="00FC7617"/>
    <w:rsid w:val="00FC7938"/>
    <w:rsid w:val="00FC7B62"/>
    <w:rsid w:val="00FC7CA9"/>
    <w:rsid w:val="00FC7CF9"/>
    <w:rsid w:val="00FD013A"/>
    <w:rsid w:val="00FD03B0"/>
    <w:rsid w:val="00FD0972"/>
    <w:rsid w:val="00FD0AC0"/>
    <w:rsid w:val="00FD0C45"/>
    <w:rsid w:val="00FD0FB4"/>
    <w:rsid w:val="00FD1498"/>
    <w:rsid w:val="00FD1585"/>
    <w:rsid w:val="00FD1B64"/>
    <w:rsid w:val="00FD223B"/>
    <w:rsid w:val="00FD2B29"/>
    <w:rsid w:val="00FD32B5"/>
    <w:rsid w:val="00FD3F61"/>
    <w:rsid w:val="00FD4B82"/>
    <w:rsid w:val="00FD4E14"/>
    <w:rsid w:val="00FD54F9"/>
    <w:rsid w:val="00FD66E9"/>
    <w:rsid w:val="00FD68EA"/>
    <w:rsid w:val="00FD6DA1"/>
    <w:rsid w:val="00FD712A"/>
    <w:rsid w:val="00FD7281"/>
    <w:rsid w:val="00FE0BA1"/>
    <w:rsid w:val="00FE1E40"/>
    <w:rsid w:val="00FE1FB0"/>
    <w:rsid w:val="00FE2056"/>
    <w:rsid w:val="00FE236D"/>
    <w:rsid w:val="00FE2789"/>
    <w:rsid w:val="00FE409F"/>
    <w:rsid w:val="00FE43DD"/>
    <w:rsid w:val="00FE4AFE"/>
    <w:rsid w:val="00FE4D86"/>
    <w:rsid w:val="00FE5072"/>
    <w:rsid w:val="00FE5151"/>
    <w:rsid w:val="00FE5476"/>
    <w:rsid w:val="00FE55A9"/>
    <w:rsid w:val="00FE5968"/>
    <w:rsid w:val="00FE5DF7"/>
    <w:rsid w:val="00FE5E8B"/>
    <w:rsid w:val="00FE6A03"/>
    <w:rsid w:val="00FE7539"/>
    <w:rsid w:val="00FE7B9D"/>
    <w:rsid w:val="00FF00CC"/>
    <w:rsid w:val="00FF0BC3"/>
    <w:rsid w:val="00FF14EF"/>
    <w:rsid w:val="00FF2084"/>
    <w:rsid w:val="00FF27EC"/>
    <w:rsid w:val="00FF4112"/>
    <w:rsid w:val="00FF5605"/>
    <w:rsid w:val="00FF59FF"/>
    <w:rsid w:val="00FF5C43"/>
    <w:rsid w:val="00FF61BB"/>
    <w:rsid w:val="00FF61DB"/>
    <w:rsid w:val="00FF6382"/>
    <w:rsid w:val="00FF6696"/>
    <w:rsid w:val="00FF6732"/>
    <w:rsid w:val="00FF6B38"/>
    <w:rsid w:val="00FF6CC4"/>
    <w:rsid w:val="00FF6FF4"/>
    <w:rsid w:val="00FF74CC"/>
    <w:rsid w:val="00FF74F0"/>
    <w:rsid w:val="00FF7B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82D3C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4C85"/>
    <w:pPr>
      <w:ind w:firstLine="360"/>
    </w:pPr>
    <w:rPr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aliases w:val="新样式2"/>
    <w:basedOn w:val="a"/>
    <w:next w:val="a"/>
    <w:link w:val="2Char"/>
    <w:uiPriority w:val="9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"/>
    <w:next w:val="a"/>
    <w:link w:val="3Char"/>
    <w:uiPriority w:val="9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C348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C348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 Char"/>
    <w:aliases w:val="新样式2 Char"/>
    <w:basedOn w:val="a0"/>
    <w:link w:val="2"/>
    <w:uiPriority w:val="9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qFormat/>
    <w:rsid w:val="008C3483"/>
    <w:pPr>
      <w:ind w:leftChars="200" w:left="420"/>
    </w:pPr>
  </w:style>
  <w:style w:type="character" w:styleId="a5">
    <w:name w:val="Hyperlink"/>
    <w:basedOn w:val="a0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C3483"/>
    <w:pPr>
      <w:spacing w:after="100"/>
    </w:pPr>
  </w:style>
  <w:style w:type="paragraph" w:styleId="a6">
    <w:name w:val="List Paragraph"/>
    <w:basedOn w:val="a"/>
    <w:uiPriority w:val="34"/>
    <w:qFormat/>
    <w:rsid w:val="008C3483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8">
    <w:name w:val="Document Map"/>
    <w:basedOn w:val="a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9">
    <w:name w:val="Balloon Text"/>
    <w:basedOn w:val="a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a">
    <w:name w:val="page number"/>
    <w:basedOn w:val="a0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b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1"/>
    <w:uiPriority w:val="60"/>
    <w:rsid w:val="00003EAE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006AC5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c">
    <w:name w:val="Table Grid"/>
    <w:basedOn w:val="a1"/>
    <w:uiPriority w:val="59"/>
    <w:rsid w:val="0097506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-6">
    <w:name w:val="Light List Accent 6"/>
    <w:basedOn w:val="a1"/>
    <w:uiPriority w:val="61"/>
    <w:rsid w:val="00415D5F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1"/>
    <w:uiPriority w:val="62"/>
    <w:rsid w:val="00415D5F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1"/>
    <w:uiPriority w:val="62"/>
    <w:rsid w:val="00415D5F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1"/>
    <w:uiPriority w:val="61"/>
    <w:rsid w:val="00415D5F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1"/>
    <w:uiPriority w:val="62"/>
    <w:rsid w:val="00415D5F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1"/>
    <w:uiPriority w:val="60"/>
    <w:rsid w:val="004D6680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1"/>
    <w:uiPriority w:val="62"/>
    <w:rsid w:val="004D6680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1"/>
    <w:uiPriority w:val="63"/>
    <w:rsid w:val="004F446E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1"/>
    <w:uiPriority w:val="62"/>
    <w:rsid w:val="009B2F1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d">
    <w:name w:val="annotation reference"/>
    <w:basedOn w:val="a0"/>
    <w:uiPriority w:val="99"/>
    <w:semiHidden/>
    <w:unhideWhenUsed/>
    <w:rsid w:val="00430289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430289"/>
  </w:style>
  <w:style w:type="character" w:customStyle="1" w:styleId="Char3">
    <w:name w:val="批注文字 Char"/>
    <w:basedOn w:val="a0"/>
    <w:link w:val="ae"/>
    <w:uiPriority w:val="99"/>
    <w:rsid w:val="00430289"/>
    <w:rPr>
      <w:kern w:val="0"/>
      <w:sz w:val="22"/>
      <w:lang w:eastAsia="en-US" w:bidi="en-US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 Char"/>
    <w:basedOn w:val="Char3"/>
    <w:link w:val="af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 Char"/>
    <w:basedOn w:val="a0"/>
    <w:link w:val="3"/>
    <w:uiPriority w:val="9"/>
    <w:semiHidden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2"/>
    <w:rsid w:val="00841EFF"/>
    <w:pPr>
      <w:numPr>
        <w:numId w:val="2"/>
      </w:numPr>
    </w:pPr>
  </w:style>
  <w:style w:type="table" w:customStyle="1" w:styleId="-120">
    <w:name w:val="浅色底纹 - 强调文字颜色 12"/>
    <w:basedOn w:val="a1"/>
    <w:uiPriority w:val="60"/>
    <w:rsid w:val="009349F3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1"/>
    <w:uiPriority w:val="62"/>
    <w:rsid w:val="009349F3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1"/>
    <w:uiPriority w:val="64"/>
    <w:rsid w:val="00C33335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1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-5">
    <w:name w:val="Medium List 1 Accent 5"/>
    <w:basedOn w:val="a1"/>
    <w:uiPriority w:val="65"/>
    <w:rsid w:val="00F64324"/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-60">
    <w:name w:val="Light Grid Accent 6"/>
    <w:basedOn w:val="a1"/>
    <w:uiPriority w:val="62"/>
    <w:rsid w:val="001439A0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0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154C85"/>
    <w:pPr>
      <w:numPr>
        <w:numId w:val="1"/>
      </w:numPr>
      <w:spacing w:line="560" w:lineRule="exact"/>
    </w:pPr>
    <w:rPr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154C85"/>
    <w:rPr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154C85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2"/>
    <w:link w:val="T3Char"/>
    <w:autoRedefine/>
    <w:qFormat/>
    <w:rsid w:val="00A0198A"/>
    <w:pPr>
      <w:numPr>
        <w:ilvl w:val="0"/>
        <w:numId w:val="0"/>
      </w:numPr>
      <w:outlineLvl w:val="2"/>
    </w:pPr>
    <w:rPr>
      <w:rFonts w:asciiTheme="majorEastAsia" w:eastAsia="微软雅黑" w:hAnsiTheme="majorEastAsia"/>
      <w:sz w:val="28"/>
    </w:rPr>
  </w:style>
  <w:style w:type="character" w:customStyle="1" w:styleId="T2Char">
    <w:name w:val="T2 Char"/>
    <w:basedOn w:val="2Char"/>
    <w:link w:val="T2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C4706B"/>
    <w:pPr>
      <w:numPr>
        <w:ilvl w:val="3"/>
      </w:numPr>
      <w:outlineLvl w:val="3"/>
    </w:pPr>
  </w:style>
  <w:style w:type="character" w:customStyle="1" w:styleId="T3Char">
    <w:name w:val="T3 Char"/>
    <w:basedOn w:val="2Char"/>
    <w:link w:val="T3"/>
    <w:rsid w:val="00A0198A"/>
    <w:rPr>
      <w:rFonts w:asciiTheme="majorEastAsia" w:eastAsia="微软雅黑" w:hAnsiTheme="majorEastAsia" w:cstheme="majorBidi"/>
      <w:color w:val="365F91" w:themeColor="accent1" w:themeShade="BF"/>
      <w:kern w:val="0"/>
      <w:sz w:val="28"/>
      <w:szCs w:val="24"/>
      <w:lang w:bidi="en-US"/>
    </w:rPr>
  </w:style>
  <w:style w:type="paragraph" w:customStyle="1" w:styleId="T5">
    <w:name w:val="T5"/>
    <w:basedOn w:val="2"/>
    <w:link w:val="T5Char"/>
    <w:qFormat/>
    <w:rsid w:val="00154C85"/>
    <w:pPr>
      <w:numPr>
        <w:ilvl w:val="4"/>
      </w:numPr>
    </w:pPr>
    <w:rPr>
      <w:b/>
    </w:rPr>
  </w:style>
  <w:style w:type="character" w:customStyle="1" w:styleId="T4Char">
    <w:name w:val="T4 Char"/>
    <w:basedOn w:val="2Char"/>
    <w:link w:val="T4"/>
    <w:rsid w:val="00C4706B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1"/>
    <w:next w:val="ac"/>
    <w:uiPriority w:val="59"/>
    <w:rsid w:val="002C43CC"/>
    <w:rPr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Plain Text"/>
    <w:basedOn w:val="a"/>
    <w:link w:val="Char5"/>
    <w:uiPriority w:val="99"/>
    <w:unhideWhenUsed/>
    <w:rsid w:val="006F1474"/>
    <w:pPr>
      <w:widowControl w:val="0"/>
      <w:ind w:firstLine="0"/>
    </w:pPr>
    <w:rPr>
      <w:rFonts w:ascii="Arial Unicode MS" w:eastAsia="微软雅黑" w:hAnsi="Arial Unicode MS" w:cs="Courier New"/>
      <w:color w:val="002060"/>
      <w:kern w:val="2"/>
      <w:sz w:val="21"/>
      <w:lang w:eastAsia="zh-CN" w:bidi="ar-SA"/>
    </w:rPr>
  </w:style>
  <w:style w:type="character" w:customStyle="1" w:styleId="Char5">
    <w:name w:val="纯文本 Char"/>
    <w:basedOn w:val="a0"/>
    <w:link w:val="af1"/>
    <w:uiPriority w:val="99"/>
    <w:rsid w:val="006F1474"/>
    <w:rPr>
      <w:rFonts w:ascii="Arial Unicode MS" w:eastAsia="微软雅黑" w:hAnsi="Arial Unicode MS" w:cs="Courier New"/>
      <w:color w:val="002060"/>
    </w:rPr>
  </w:style>
  <w:style w:type="paragraph" w:styleId="30">
    <w:name w:val="toc 3"/>
    <w:basedOn w:val="a"/>
    <w:next w:val="a"/>
    <w:autoRedefine/>
    <w:uiPriority w:val="39"/>
    <w:unhideWhenUsed/>
    <w:rsid w:val="008D2E70"/>
    <w:pPr>
      <w:tabs>
        <w:tab w:val="left" w:pos="1701"/>
        <w:tab w:val="right" w:leader="dot" w:pos="8296"/>
      </w:tabs>
      <w:ind w:leftChars="373" w:left="821" w:firstLine="0"/>
    </w:pPr>
  </w:style>
  <w:style w:type="character" w:styleId="af2">
    <w:name w:val="FollowedHyperlink"/>
    <w:basedOn w:val="a0"/>
    <w:uiPriority w:val="99"/>
    <w:semiHidden/>
    <w:unhideWhenUsed/>
    <w:rsid w:val="00681A7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4C85"/>
    <w:pPr>
      <w:ind w:firstLine="360"/>
    </w:pPr>
    <w:rPr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aliases w:val="新样式2"/>
    <w:basedOn w:val="a"/>
    <w:next w:val="a"/>
    <w:link w:val="2Char"/>
    <w:uiPriority w:val="9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"/>
    <w:next w:val="a"/>
    <w:link w:val="3Char"/>
    <w:uiPriority w:val="9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C348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C348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 Char"/>
    <w:aliases w:val="新样式2 Char"/>
    <w:basedOn w:val="a0"/>
    <w:link w:val="2"/>
    <w:uiPriority w:val="9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qFormat/>
    <w:rsid w:val="008C3483"/>
    <w:pPr>
      <w:ind w:leftChars="200" w:left="420"/>
    </w:pPr>
  </w:style>
  <w:style w:type="character" w:styleId="a5">
    <w:name w:val="Hyperlink"/>
    <w:basedOn w:val="a0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C3483"/>
    <w:pPr>
      <w:spacing w:after="100"/>
    </w:pPr>
  </w:style>
  <w:style w:type="paragraph" w:styleId="a6">
    <w:name w:val="List Paragraph"/>
    <w:basedOn w:val="a"/>
    <w:uiPriority w:val="34"/>
    <w:qFormat/>
    <w:rsid w:val="008C3483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8">
    <w:name w:val="Document Map"/>
    <w:basedOn w:val="a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9">
    <w:name w:val="Balloon Text"/>
    <w:basedOn w:val="a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a">
    <w:name w:val="page number"/>
    <w:basedOn w:val="a0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b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1"/>
    <w:uiPriority w:val="60"/>
    <w:rsid w:val="00003EAE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006AC5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c">
    <w:name w:val="Table Grid"/>
    <w:basedOn w:val="a1"/>
    <w:uiPriority w:val="59"/>
    <w:rsid w:val="0097506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-6">
    <w:name w:val="Light List Accent 6"/>
    <w:basedOn w:val="a1"/>
    <w:uiPriority w:val="61"/>
    <w:rsid w:val="00415D5F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1"/>
    <w:uiPriority w:val="62"/>
    <w:rsid w:val="00415D5F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1"/>
    <w:uiPriority w:val="62"/>
    <w:rsid w:val="00415D5F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1"/>
    <w:uiPriority w:val="61"/>
    <w:rsid w:val="00415D5F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1"/>
    <w:uiPriority w:val="62"/>
    <w:rsid w:val="00415D5F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1"/>
    <w:uiPriority w:val="60"/>
    <w:rsid w:val="004D6680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1"/>
    <w:uiPriority w:val="62"/>
    <w:rsid w:val="004D6680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1"/>
    <w:uiPriority w:val="63"/>
    <w:rsid w:val="004F446E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1"/>
    <w:uiPriority w:val="62"/>
    <w:rsid w:val="009B2F1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d">
    <w:name w:val="annotation reference"/>
    <w:basedOn w:val="a0"/>
    <w:uiPriority w:val="99"/>
    <w:semiHidden/>
    <w:unhideWhenUsed/>
    <w:rsid w:val="00430289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430289"/>
  </w:style>
  <w:style w:type="character" w:customStyle="1" w:styleId="Char3">
    <w:name w:val="批注文字 Char"/>
    <w:basedOn w:val="a0"/>
    <w:link w:val="ae"/>
    <w:uiPriority w:val="99"/>
    <w:rsid w:val="00430289"/>
    <w:rPr>
      <w:kern w:val="0"/>
      <w:sz w:val="22"/>
      <w:lang w:eastAsia="en-US" w:bidi="en-US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 Char"/>
    <w:basedOn w:val="Char3"/>
    <w:link w:val="af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 Char"/>
    <w:basedOn w:val="a0"/>
    <w:link w:val="3"/>
    <w:uiPriority w:val="9"/>
    <w:semiHidden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2"/>
    <w:rsid w:val="00841EFF"/>
    <w:pPr>
      <w:numPr>
        <w:numId w:val="2"/>
      </w:numPr>
    </w:pPr>
  </w:style>
  <w:style w:type="table" w:customStyle="1" w:styleId="-120">
    <w:name w:val="浅色底纹 - 强调文字颜色 12"/>
    <w:basedOn w:val="a1"/>
    <w:uiPriority w:val="60"/>
    <w:rsid w:val="009349F3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1"/>
    <w:uiPriority w:val="62"/>
    <w:rsid w:val="009349F3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1"/>
    <w:uiPriority w:val="64"/>
    <w:rsid w:val="00C33335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1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-5">
    <w:name w:val="Medium List 1 Accent 5"/>
    <w:basedOn w:val="a1"/>
    <w:uiPriority w:val="65"/>
    <w:rsid w:val="00F64324"/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-60">
    <w:name w:val="Light Grid Accent 6"/>
    <w:basedOn w:val="a1"/>
    <w:uiPriority w:val="62"/>
    <w:rsid w:val="001439A0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0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154C85"/>
    <w:pPr>
      <w:numPr>
        <w:numId w:val="1"/>
      </w:numPr>
      <w:spacing w:line="560" w:lineRule="exact"/>
    </w:pPr>
    <w:rPr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154C85"/>
    <w:rPr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154C85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2"/>
    <w:link w:val="T3Char"/>
    <w:autoRedefine/>
    <w:qFormat/>
    <w:rsid w:val="00A0198A"/>
    <w:pPr>
      <w:numPr>
        <w:ilvl w:val="0"/>
        <w:numId w:val="0"/>
      </w:numPr>
      <w:outlineLvl w:val="2"/>
    </w:pPr>
    <w:rPr>
      <w:rFonts w:asciiTheme="majorEastAsia" w:eastAsia="微软雅黑" w:hAnsiTheme="majorEastAsia"/>
      <w:sz w:val="28"/>
    </w:rPr>
  </w:style>
  <w:style w:type="character" w:customStyle="1" w:styleId="T2Char">
    <w:name w:val="T2 Char"/>
    <w:basedOn w:val="2Char"/>
    <w:link w:val="T2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C4706B"/>
    <w:pPr>
      <w:numPr>
        <w:ilvl w:val="3"/>
      </w:numPr>
      <w:outlineLvl w:val="3"/>
    </w:pPr>
  </w:style>
  <w:style w:type="character" w:customStyle="1" w:styleId="T3Char">
    <w:name w:val="T3 Char"/>
    <w:basedOn w:val="2Char"/>
    <w:link w:val="T3"/>
    <w:rsid w:val="00A0198A"/>
    <w:rPr>
      <w:rFonts w:asciiTheme="majorEastAsia" w:eastAsia="微软雅黑" w:hAnsiTheme="majorEastAsia" w:cstheme="majorBidi"/>
      <w:color w:val="365F91" w:themeColor="accent1" w:themeShade="BF"/>
      <w:kern w:val="0"/>
      <w:sz w:val="28"/>
      <w:szCs w:val="24"/>
      <w:lang w:bidi="en-US"/>
    </w:rPr>
  </w:style>
  <w:style w:type="paragraph" w:customStyle="1" w:styleId="T5">
    <w:name w:val="T5"/>
    <w:basedOn w:val="2"/>
    <w:link w:val="T5Char"/>
    <w:qFormat/>
    <w:rsid w:val="00154C85"/>
    <w:pPr>
      <w:numPr>
        <w:ilvl w:val="4"/>
      </w:numPr>
    </w:pPr>
    <w:rPr>
      <w:b/>
    </w:rPr>
  </w:style>
  <w:style w:type="character" w:customStyle="1" w:styleId="T4Char">
    <w:name w:val="T4 Char"/>
    <w:basedOn w:val="2Char"/>
    <w:link w:val="T4"/>
    <w:rsid w:val="00C4706B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1"/>
    <w:next w:val="ac"/>
    <w:uiPriority w:val="59"/>
    <w:rsid w:val="002C43CC"/>
    <w:rPr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1">
    <w:name w:val="Plain Text"/>
    <w:basedOn w:val="a"/>
    <w:link w:val="Char5"/>
    <w:uiPriority w:val="99"/>
    <w:unhideWhenUsed/>
    <w:rsid w:val="006F1474"/>
    <w:pPr>
      <w:widowControl w:val="0"/>
      <w:ind w:firstLine="0"/>
    </w:pPr>
    <w:rPr>
      <w:rFonts w:ascii="Arial Unicode MS" w:eastAsia="微软雅黑" w:hAnsi="Arial Unicode MS" w:cs="Courier New"/>
      <w:color w:val="002060"/>
      <w:kern w:val="2"/>
      <w:sz w:val="21"/>
      <w:lang w:eastAsia="zh-CN" w:bidi="ar-SA"/>
    </w:rPr>
  </w:style>
  <w:style w:type="character" w:customStyle="1" w:styleId="Char5">
    <w:name w:val="纯文本 Char"/>
    <w:basedOn w:val="a0"/>
    <w:link w:val="af1"/>
    <w:uiPriority w:val="99"/>
    <w:rsid w:val="006F1474"/>
    <w:rPr>
      <w:rFonts w:ascii="Arial Unicode MS" w:eastAsia="微软雅黑" w:hAnsi="Arial Unicode MS" w:cs="Courier New"/>
      <w:color w:val="002060"/>
    </w:rPr>
  </w:style>
  <w:style w:type="paragraph" w:styleId="30">
    <w:name w:val="toc 3"/>
    <w:basedOn w:val="a"/>
    <w:next w:val="a"/>
    <w:autoRedefine/>
    <w:uiPriority w:val="39"/>
    <w:unhideWhenUsed/>
    <w:rsid w:val="008D2E70"/>
    <w:pPr>
      <w:tabs>
        <w:tab w:val="left" w:pos="1701"/>
        <w:tab w:val="right" w:leader="dot" w:pos="8296"/>
      </w:tabs>
      <w:ind w:leftChars="373" w:left="821" w:firstLine="0"/>
    </w:pPr>
  </w:style>
  <w:style w:type="character" w:styleId="af2">
    <w:name w:val="FollowedHyperlink"/>
    <w:basedOn w:val="a0"/>
    <w:uiPriority w:val="99"/>
    <w:semiHidden/>
    <w:unhideWhenUsed/>
    <w:rsid w:val="00681A7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76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1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1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6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21926">
          <w:marLeft w:val="0"/>
          <w:marRight w:val="0"/>
          <w:marTop w:val="0"/>
          <w:marBottom w:val="0"/>
          <w:divBdr>
            <w:top w:val="none" w:sz="0" w:space="0" w:color="auto"/>
            <w:left w:val="single" w:sz="2" w:space="0" w:color="DDDDDD"/>
            <w:bottom w:val="single" w:sz="2" w:space="8" w:color="DDDDDD"/>
            <w:right w:val="single" w:sz="2" w:space="0" w:color="DDDDDD"/>
          </w:divBdr>
          <w:divsChild>
            <w:div w:id="126348852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072300">
                  <w:blockQuote w:val="1"/>
                  <w:marLeft w:val="15"/>
                  <w:marRight w:val="1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084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2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1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8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64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94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668816">
                  <w:marLeft w:val="0"/>
                  <w:marRight w:val="0"/>
                  <w:marTop w:val="0"/>
                  <w:marBottom w:val="150"/>
                  <w:divBdr>
                    <w:top w:val="single" w:sz="6" w:space="0" w:color="CCCCCC"/>
                    <w:left w:val="none" w:sz="0" w:space="0" w:color="auto"/>
                    <w:bottom w:val="single" w:sz="6" w:space="0" w:color="CCCCCC"/>
                    <w:right w:val="none" w:sz="0" w:space="0" w:color="auto"/>
                  </w:divBdr>
                  <w:divsChild>
                    <w:div w:id="1200361706">
                      <w:marLeft w:val="0"/>
                      <w:marRight w:val="0"/>
                      <w:marTop w:val="120"/>
                      <w:marBottom w:val="120"/>
                      <w:divBdr>
                        <w:top w:val="single" w:sz="6" w:space="0" w:color="CCCCCC"/>
                        <w:left w:val="single" w:sz="6" w:space="0" w:color="CCCCCC"/>
                        <w:bottom w:val="single" w:sz="6" w:space="0" w:color="CCCCCC"/>
                        <w:right w:val="single" w:sz="6" w:space="0" w:color="CCCCCC"/>
                      </w:divBdr>
                    </w:div>
                  </w:divsChild>
                </w:div>
              </w:divsChild>
            </w:div>
          </w:divsChild>
        </w:div>
      </w:divsChild>
    </w:div>
    <w:div w:id="9677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4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8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91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3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9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2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1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6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0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2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1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7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26" Type="http://schemas.openxmlformats.org/officeDocument/2006/relationships/image" Target="media/image13.emf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34" Type="http://schemas.openxmlformats.org/officeDocument/2006/relationships/package" Target="embeddings/Microsoft_Excel_Worksheet1.xlsx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18.emf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1.png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31" Type="http://schemas.openxmlformats.org/officeDocument/2006/relationships/hyperlink" Target="http://wiki.corp.qunar.com/pages/viewpage.action?pageId=9929615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oleObject" Target="embeddings/oleObject3.bin"/><Relationship Id="rId30" Type="http://schemas.openxmlformats.org/officeDocument/2006/relationships/image" Target="media/image16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146E718911D99944BC07EB68814AA3AD" ma:contentTypeVersion="0" ma:contentTypeDescription="新建文档。" ma:contentTypeScope="" ma:versionID="c178ca7b856f259142689664ab5261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9adfd09ad98667f9c194c646e975416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881344-DAEA-44DB-B1BD-76BA1EB02E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6E6934-58F0-4B01-9911-309B90EC19A4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6ABC6A3B-A34F-44B5-864B-6D1EE0CF18D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41C49ED-AD9D-4A7D-A508-9FBFEB517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23</TotalTime>
  <Pages>29</Pages>
  <Words>1444</Words>
  <Characters>8232</Characters>
  <Application>Microsoft Office Word</Application>
  <DocSecurity>0</DocSecurity>
  <Lines>68</Lines>
  <Paragraphs>19</Paragraphs>
  <ScaleCrop>false</ScaleCrop>
  <Company>Microsoft</Company>
  <LinksUpToDate>false</LinksUpToDate>
  <CharactersWithSpaces>9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hy.chen</dc:creator>
  <cp:lastModifiedBy>康佳</cp:lastModifiedBy>
  <cp:revision>472</cp:revision>
  <cp:lastPrinted>2012-05-11T08:16:00Z</cp:lastPrinted>
  <dcterms:created xsi:type="dcterms:W3CDTF">2012-12-03T08:08:00Z</dcterms:created>
  <dcterms:modified xsi:type="dcterms:W3CDTF">2015-06-12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6E718911D99944BC07EB68814AA3AD</vt:lpwstr>
  </property>
</Properties>
</file>